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55pt;height:56.3pt" o:ole="" fillcolor="window">
            <v:imagedata r:id="rId8" o:title=""/>
          </v:shape>
          <o:OLEObject Type="Embed" ProgID="Visio.Drawing.11" ShapeID="_x0000_i1025" DrawAspect="Content" ObjectID="_1739175883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="00826C68">
        <w:rPr>
          <w:sz w:val="28"/>
          <w:szCs w:val="28"/>
          <w:lang w:val="uk-UA"/>
        </w:rPr>
        <w:t xml:space="preserve"> </w:t>
      </w:r>
      <w:r w:rsidR="007B239B">
        <w:rPr>
          <w:sz w:val="28"/>
          <w:szCs w:val="28"/>
          <w:lang w:val="uk-UA"/>
        </w:rPr>
        <w:t>22.02.2023</w:t>
      </w:r>
      <w:r w:rsidR="00826C68">
        <w:rPr>
          <w:sz w:val="28"/>
          <w:szCs w:val="28"/>
          <w:lang w:val="uk-UA"/>
        </w:rPr>
        <w:t xml:space="preserve"> </w:t>
      </w:r>
      <w:r w:rsidR="0099168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№</w:t>
      </w:r>
      <w:r w:rsidR="00710E6B">
        <w:rPr>
          <w:sz w:val="28"/>
          <w:szCs w:val="28"/>
          <w:lang w:val="uk-UA"/>
        </w:rPr>
        <w:t xml:space="preserve"> </w:t>
      </w:r>
      <w:r w:rsidR="007B239B">
        <w:rPr>
          <w:sz w:val="28"/>
          <w:szCs w:val="28"/>
          <w:lang w:val="uk-UA"/>
        </w:rPr>
        <w:t xml:space="preserve"> 88</w:t>
      </w:r>
      <w:r w:rsidR="00710FB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</w:p>
    <w:p w:rsidR="00220DDF" w:rsidRDefault="00220DDF" w:rsidP="00220DDF">
      <w:pPr>
        <w:rPr>
          <w:sz w:val="20"/>
          <w:szCs w:val="20"/>
          <w:lang w:val="uk-UA"/>
        </w:rPr>
      </w:pPr>
    </w:p>
    <w:tbl>
      <w:tblPr>
        <w:tblW w:w="2871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492"/>
      </w:tblGrid>
      <w:tr w:rsidR="00220DDF" w:rsidRPr="008348EA" w:rsidTr="00826C68">
        <w:trPr>
          <w:tblCellSpacing w:w="15" w:type="dxa"/>
        </w:trPr>
        <w:tc>
          <w:tcPr>
            <w:tcW w:w="4945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26C68" w:rsidRDefault="00220DDF" w:rsidP="00826C68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організацію  перевезення</w:t>
            </w:r>
            <w:r w:rsidR="00826C68">
              <w:rPr>
                <w:b/>
                <w:sz w:val="28"/>
                <w:szCs w:val="28"/>
                <w:lang w:val="uk-UA"/>
              </w:rPr>
              <w:t xml:space="preserve"> пасажирів</w:t>
            </w:r>
            <w:r>
              <w:rPr>
                <w:b/>
                <w:sz w:val="28"/>
                <w:szCs w:val="28"/>
                <w:lang w:val="uk-UA"/>
              </w:rPr>
              <w:t xml:space="preserve"> на </w:t>
            </w:r>
            <w:r w:rsidR="00826C68">
              <w:rPr>
                <w:b/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>постійних</w:t>
            </w:r>
            <w:r w:rsidR="008348EA" w:rsidRPr="00826C68">
              <w:rPr>
                <w:b/>
                <w:sz w:val="28"/>
                <w:szCs w:val="28"/>
              </w:rPr>
              <w:t xml:space="preserve"> </w:t>
            </w:r>
            <w:r w:rsidR="00826C68">
              <w:rPr>
                <w:b/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 xml:space="preserve">автобусних </w:t>
            </w:r>
            <w:r w:rsidR="00826C68">
              <w:rPr>
                <w:b/>
                <w:sz w:val="28"/>
                <w:szCs w:val="28"/>
                <w:lang w:val="uk-UA"/>
              </w:rPr>
              <w:t xml:space="preserve">  </w:t>
            </w:r>
            <w:r>
              <w:rPr>
                <w:b/>
                <w:sz w:val="28"/>
                <w:szCs w:val="28"/>
                <w:lang w:val="uk-UA"/>
              </w:rPr>
              <w:t>маршрутах</w:t>
            </w:r>
            <w:r w:rsidR="00826C68">
              <w:rPr>
                <w:b/>
                <w:sz w:val="28"/>
                <w:szCs w:val="28"/>
                <w:lang w:val="uk-UA"/>
              </w:rPr>
              <w:t xml:space="preserve"> у </w:t>
            </w:r>
          </w:p>
          <w:p w:rsidR="00220DDF" w:rsidRDefault="00826C68" w:rsidP="00826C68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межах  </w:t>
            </w:r>
            <w:r w:rsidR="00220DDF">
              <w:rPr>
                <w:b/>
                <w:sz w:val="28"/>
                <w:szCs w:val="28"/>
                <w:lang w:val="uk-UA"/>
              </w:rPr>
              <w:t>Сум</w:t>
            </w:r>
            <w:r>
              <w:rPr>
                <w:b/>
                <w:sz w:val="28"/>
                <w:szCs w:val="28"/>
                <w:lang w:val="uk-UA"/>
              </w:rPr>
              <w:t>ської  міської територіальної громади</w:t>
            </w:r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220DDF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автобусних маршрутах </w:t>
      </w:r>
      <w:r w:rsidR="00826C68">
        <w:rPr>
          <w:sz w:val="28"/>
          <w:szCs w:val="28"/>
          <w:lang w:val="uk-UA"/>
        </w:rPr>
        <w:t>у межах Сумської міської територіальної громади</w:t>
      </w:r>
      <w:r>
        <w:rPr>
          <w:sz w:val="28"/>
          <w:szCs w:val="28"/>
          <w:lang w:val="uk-UA"/>
        </w:rPr>
        <w:t xml:space="preserve">, </w:t>
      </w:r>
      <w:r w:rsidR="004A35D2">
        <w:rPr>
          <w:sz w:val="28"/>
          <w:szCs w:val="28"/>
          <w:lang w:val="uk-UA"/>
        </w:rPr>
        <w:t>згідно рішен</w:t>
      </w:r>
      <w:r w:rsidR="009D61EC">
        <w:rPr>
          <w:sz w:val="28"/>
          <w:szCs w:val="28"/>
          <w:lang w:val="uk-UA"/>
        </w:rPr>
        <w:t>ня</w:t>
      </w:r>
      <w:r w:rsidR="004A35D2">
        <w:rPr>
          <w:sz w:val="28"/>
          <w:szCs w:val="28"/>
          <w:lang w:val="uk-UA"/>
        </w:rPr>
        <w:t xml:space="preserve"> Сумської міської ради від 30.11.2022 № 3223-МР </w:t>
      </w:r>
      <w:r w:rsidR="009D61EC">
        <w:rPr>
          <w:sz w:val="28"/>
          <w:szCs w:val="28"/>
          <w:lang w:val="uk-UA"/>
        </w:rPr>
        <w:t>«Про зміну назв (перейменування) топонімів у Сумській міській територіальній громаді»</w:t>
      </w:r>
      <w:r w:rsidR="009D61EC" w:rsidRPr="009D61EC">
        <w:rPr>
          <w:sz w:val="28"/>
          <w:szCs w:val="28"/>
          <w:lang w:val="uk-UA"/>
        </w:rPr>
        <w:t xml:space="preserve"> (</w:t>
      </w:r>
      <w:r w:rsidR="009D61EC">
        <w:rPr>
          <w:sz w:val="28"/>
          <w:szCs w:val="28"/>
          <w:lang w:val="uk-UA"/>
        </w:rPr>
        <w:t>зі змінами)</w:t>
      </w:r>
      <w:r w:rsidR="004A35D2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відповідно до статті 7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першим статті 52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8348EA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826C68" w:rsidRDefault="00F021C8" w:rsidP="00F021C8">
      <w:pPr>
        <w:ind w:left="75"/>
        <w:jc w:val="both"/>
        <w:rPr>
          <w:sz w:val="28"/>
          <w:szCs w:val="28"/>
          <w:lang w:val="uk-UA"/>
        </w:rPr>
      </w:pPr>
      <w:r w:rsidRPr="00F021C8">
        <w:rPr>
          <w:b/>
          <w:sz w:val="28"/>
          <w:szCs w:val="28"/>
          <w:lang w:val="uk-UA"/>
        </w:rPr>
        <w:t xml:space="preserve">       1.</w:t>
      </w:r>
      <w:r>
        <w:rPr>
          <w:b/>
          <w:sz w:val="28"/>
          <w:szCs w:val="28"/>
          <w:lang w:val="uk-UA"/>
        </w:rPr>
        <w:t xml:space="preserve"> </w:t>
      </w:r>
      <w:r w:rsidR="00826C68" w:rsidRPr="00F021C8">
        <w:rPr>
          <w:sz w:val="28"/>
          <w:szCs w:val="28"/>
          <w:lang w:val="uk-UA"/>
        </w:rPr>
        <w:t xml:space="preserve">Затвердити </w:t>
      </w:r>
      <w:r w:rsidRPr="00F021C8">
        <w:rPr>
          <w:sz w:val="28"/>
          <w:szCs w:val="28"/>
          <w:lang w:val="uk-UA"/>
        </w:rPr>
        <w:t>перелік автобусних маршрутів</w:t>
      </w:r>
      <w:r>
        <w:rPr>
          <w:sz w:val="28"/>
          <w:szCs w:val="28"/>
          <w:lang w:val="uk-UA"/>
        </w:rPr>
        <w:t xml:space="preserve"> </w:t>
      </w:r>
      <w:r w:rsidRPr="00F021C8">
        <w:rPr>
          <w:sz w:val="28"/>
          <w:szCs w:val="28"/>
          <w:lang w:val="uk-UA"/>
        </w:rPr>
        <w:t>у межах Сумської міської територіальної громади</w:t>
      </w:r>
      <w:r>
        <w:rPr>
          <w:sz w:val="28"/>
          <w:szCs w:val="28"/>
          <w:lang w:val="uk-UA"/>
        </w:rPr>
        <w:t xml:space="preserve"> </w:t>
      </w:r>
      <w:r w:rsidR="00826C68" w:rsidRPr="00826C68">
        <w:rPr>
          <w:sz w:val="28"/>
          <w:szCs w:val="28"/>
          <w:lang w:val="uk-UA"/>
        </w:rPr>
        <w:t>згідно із додатк</w:t>
      </w:r>
      <w:r w:rsidR="00F0279E">
        <w:rPr>
          <w:sz w:val="28"/>
          <w:szCs w:val="28"/>
          <w:lang w:val="uk-UA"/>
        </w:rPr>
        <w:t>а</w:t>
      </w:r>
      <w:r w:rsidR="00826C68" w:rsidRPr="00826C68">
        <w:rPr>
          <w:sz w:val="28"/>
          <w:szCs w:val="28"/>
          <w:lang w:val="uk-UA"/>
        </w:rPr>
        <w:t>м</w:t>
      </w:r>
      <w:r w:rsidR="00F0279E">
        <w:rPr>
          <w:sz w:val="28"/>
          <w:szCs w:val="28"/>
          <w:lang w:val="uk-UA"/>
        </w:rPr>
        <w:t>и</w:t>
      </w:r>
      <w:r w:rsidR="00220DDF" w:rsidRPr="00826C68">
        <w:rPr>
          <w:sz w:val="28"/>
          <w:szCs w:val="28"/>
          <w:lang w:val="uk-UA"/>
        </w:rPr>
        <w:t xml:space="preserve">. </w:t>
      </w:r>
    </w:p>
    <w:p w:rsidR="009F3F2F" w:rsidRPr="009F3F2F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07815" w:rsidRPr="00F021C8" w:rsidRDefault="00207815" w:rsidP="00F021C8">
      <w:pPr>
        <w:pStyle w:val="ad"/>
        <w:numPr>
          <w:ilvl w:val="0"/>
          <w:numId w:val="10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F021C8">
        <w:rPr>
          <w:sz w:val="28"/>
          <w:szCs w:val="28"/>
          <w:lang w:val="uk-UA"/>
        </w:rPr>
        <w:t xml:space="preserve">Визнати  </w:t>
      </w:r>
      <w:r w:rsidR="00F021C8">
        <w:rPr>
          <w:sz w:val="28"/>
          <w:szCs w:val="28"/>
          <w:lang w:val="uk-UA"/>
        </w:rPr>
        <w:t xml:space="preserve">  </w:t>
      </w:r>
      <w:r w:rsidRPr="00F021C8">
        <w:rPr>
          <w:sz w:val="28"/>
          <w:szCs w:val="28"/>
          <w:lang w:val="uk-UA"/>
        </w:rPr>
        <w:t>таким</w:t>
      </w:r>
      <w:r w:rsidR="00AA417E" w:rsidRPr="00F021C8">
        <w:rPr>
          <w:sz w:val="28"/>
          <w:szCs w:val="28"/>
          <w:lang w:val="uk-UA"/>
        </w:rPr>
        <w:t>,</w:t>
      </w:r>
      <w:r w:rsidRPr="00F021C8">
        <w:rPr>
          <w:sz w:val="28"/>
          <w:szCs w:val="28"/>
          <w:lang w:val="uk-UA"/>
        </w:rPr>
        <w:t xml:space="preserve">   що   </w:t>
      </w:r>
      <w:r w:rsidR="00F021C8">
        <w:rPr>
          <w:sz w:val="28"/>
          <w:szCs w:val="28"/>
          <w:lang w:val="uk-UA"/>
        </w:rPr>
        <w:t xml:space="preserve"> </w:t>
      </w:r>
      <w:r w:rsidRPr="00F021C8">
        <w:rPr>
          <w:sz w:val="28"/>
          <w:szCs w:val="28"/>
          <w:lang w:val="uk-UA"/>
        </w:rPr>
        <w:t>втратил</w:t>
      </w:r>
      <w:r w:rsidR="00AA417E" w:rsidRPr="00F021C8">
        <w:rPr>
          <w:sz w:val="28"/>
          <w:szCs w:val="28"/>
          <w:lang w:val="uk-UA"/>
        </w:rPr>
        <w:t>о</w:t>
      </w:r>
      <w:r w:rsidRPr="00F021C8">
        <w:rPr>
          <w:sz w:val="28"/>
          <w:szCs w:val="28"/>
          <w:lang w:val="uk-UA"/>
        </w:rPr>
        <w:t xml:space="preserve"> </w:t>
      </w:r>
      <w:r w:rsidR="00F021C8">
        <w:rPr>
          <w:sz w:val="28"/>
          <w:szCs w:val="28"/>
          <w:lang w:val="uk-UA"/>
        </w:rPr>
        <w:t xml:space="preserve">  </w:t>
      </w:r>
      <w:r w:rsidRPr="00F021C8">
        <w:rPr>
          <w:sz w:val="28"/>
          <w:szCs w:val="28"/>
          <w:lang w:val="uk-UA"/>
        </w:rPr>
        <w:t xml:space="preserve">чинність  </w:t>
      </w:r>
      <w:r w:rsidR="00F021C8">
        <w:rPr>
          <w:sz w:val="28"/>
          <w:szCs w:val="28"/>
          <w:lang w:val="uk-UA"/>
        </w:rPr>
        <w:t xml:space="preserve"> </w:t>
      </w:r>
      <w:r w:rsidRPr="00F021C8">
        <w:rPr>
          <w:sz w:val="28"/>
          <w:szCs w:val="28"/>
          <w:lang w:val="uk-UA"/>
        </w:rPr>
        <w:t xml:space="preserve">рішення     виконавчого </w:t>
      </w:r>
    </w:p>
    <w:p w:rsidR="00207815" w:rsidRDefault="00207815" w:rsidP="00826C68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07815">
        <w:rPr>
          <w:sz w:val="28"/>
          <w:szCs w:val="28"/>
          <w:lang w:val="uk-UA"/>
        </w:rPr>
        <w:t xml:space="preserve"> комітету Сумської міської ради від </w:t>
      </w:r>
      <w:r w:rsidR="00826C68" w:rsidRPr="00236EF6">
        <w:rPr>
          <w:sz w:val="27"/>
          <w:szCs w:val="27"/>
          <w:lang w:val="uk-UA"/>
        </w:rPr>
        <w:t>21.06.2016р. №332 «Про організацію перевезення пасажирів на постійних міських автобусних маршрутах в м.</w:t>
      </w:r>
      <w:r w:rsidR="00826C68">
        <w:rPr>
          <w:sz w:val="27"/>
          <w:szCs w:val="27"/>
          <w:lang w:val="uk-UA"/>
        </w:rPr>
        <w:t xml:space="preserve"> </w:t>
      </w:r>
      <w:r w:rsidR="00826C68" w:rsidRPr="00236EF6">
        <w:rPr>
          <w:sz w:val="27"/>
          <w:szCs w:val="27"/>
          <w:lang w:val="uk-UA"/>
        </w:rPr>
        <w:t>Суми»</w:t>
      </w:r>
      <w:r w:rsidR="00826C68">
        <w:rPr>
          <w:sz w:val="27"/>
          <w:szCs w:val="27"/>
          <w:lang w:val="uk-UA"/>
        </w:rPr>
        <w:t xml:space="preserve"> (зі змінами)</w:t>
      </w:r>
      <w:r w:rsidRPr="00207815">
        <w:rPr>
          <w:sz w:val="28"/>
          <w:szCs w:val="28"/>
          <w:lang w:val="uk-UA"/>
        </w:rPr>
        <w:t>.</w:t>
      </w:r>
    </w:p>
    <w:p w:rsidR="00207815" w:rsidRPr="00207815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20DDF" w:rsidRDefault="00826C68" w:rsidP="00207815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3</w:t>
      </w:r>
      <w:r w:rsidR="009F3F2F" w:rsidRPr="009F3F2F">
        <w:rPr>
          <w:b/>
          <w:sz w:val="28"/>
          <w:szCs w:val="28"/>
          <w:lang w:val="uk-UA"/>
        </w:rPr>
        <w:t>.</w:t>
      </w:r>
      <w:r w:rsidR="00220DDF" w:rsidRPr="009F3F2F">
        <w:rPr>
          <w:sz w:val="28"/>
          <w:szCs w:val="28"/>
          <w:lang w:val="uk-UA"/>
        </w:rPr>
        <w:t xml:space="preserve"> </w:t>
      </w:r>
      <w:r w:rsidR="009F3F2F">
        <w:rPr>
          <w:sz w:val="28"/>
          <w:szCs w:val="28"/>
          <w:lang w:val="uk-UA"/>
        </w:rPr>
        <w:t xml:space="preserve">  </w:t>
      </w:r>
      <w:r w:rsidR="00220DDF" w:rsidRPr="009F3F2F">
        <w:rPr>
          <w:sz w:val="28"/>
          <w:szCs w:val="28"/>
          <w:lang w:val="uk-UA"/>
        </w:rPr>
        <w:t xml:space="preserve">Рішення набирає чинності з моменту </w:t>
      </w:r>
      <w:r w:rsidR="000776A1">
        <w:rPr>
          <w:sz w:val="28"/>
          <w:szCs w:val="28"/>
          <w:lang w:val="uk-UA"/>
        </w:rPr>
        <w:t>прийняття</w:t>
      </w:r>
      <w:r w:rsidR="00220DDF" w:rsidRPr="009F3F2F">
        <w:rPr>
          <w:sz w:val="28"/>
          <w:szCs w:val="28"/>
          <w:lang w:val="uk-UA"/>
        </w:rPr>
        <w:t>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826C68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 xml:space="preserve">Міський голова                                                                         </w:t>
      </w:r>
      <w:r w:rsidR="00F021C8">
        <w:rPr>
          <w:b/>
          <w:bCs/>
          <w:sz w:val="28"/>
          <w:szCs w:val="28"/>
          <w:lang w:val="uk-UA"/>
        </w:rPr>
        <w:t xml:space="preserve">      </w:t>
      </w:r>
      <w:r>
        <w:rPr>
          <w:b/>
          <w:bCs/>
          <w:sz w:val="28"/>
          <w:szCs w:val="28"/>
          <w:lang w:val="uk-UA"/>
        </w:rPr>
        <w:t>О.М.</w:t>
      </w:r>
      <w:r w:rsidR="00401570">
        <w:rPr>
          <w:b/>
          <w:bCs/>
          <w:sz w:val="28"/>
          <w:szCs w:val="28"/>
          <w:lang w:val="uk-UA"/>
        </w:rPr>
        <w:t xml:space="preserve"> </w:t>
      </w:r>
      <w:r>
        <w:rPr>
          <w:b/>
          <w:bCs/>
          <w:sz w:val="28"/>
          <w:szCs w:val="28"/>
          <w:lang w:val="uk-UA"/>
        </w:rPr>
        <w:t>Лисенко</w:t>
      </w: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F01476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</w:pPr>
      <w:r>
        <w:rPr>
          <w:sz w:val="27"/>
          <w:szCs w:val="27"/>
          <w:lang w:val="uk-UA"/>
        </w:rPr>
        <w:t xml:space="preserve">Розіслати: </w:t>
      </w:r>
      <w:r w:rsidR="00826C68">
        <w:rPr>
          <w:sz w:val="27"/>
          <w:szCs w:val="27"/>
          <w:lang w:val="uk-UA"/>
        </w:rPr>
        <w:t xml:space="preserve">Павлик </w:t>
      </w:r>
      <w:r>
        <w:rPr>
          <w:sz w:val="27"/>
          <w:szCs w:val="27"/>
          <w:lang w:val="uk-UA"/>
        </w:rPr>
        <w:t xml:space="preserve"> </w:t>
      </w:r>
      <w:r w:rsidR="00826C68">
        <w:rPr>
          <w:sz w:val="27"/>
          <w:szCs w:val="27"/>
          <w:lang w:val="uk-UA"/>
        </w:rPr>
        <w:t>Ю</w:t>
      </w:r>
      <w:r>
        <w:rPr>
          <w:sz w:val="27"/>
          <w:szCs w:val="27"/>
          <w:lang w:val="uk-UA"/>
        </w:rPr>
        <w:t>.</w:t>
      </w:r>
      <w:r w:rsidR="00826C68">
        <w:rPr>
          <w:sz w:val="27"/>
          <w:szCs w:val="27"/>
          <w:lang w:val="uk-UA"/>
        </w:rPr>
        <w:t>А</w:t>
      </w:r>
      <w:r>
        <w:rPr>
          <w:sz w:val="27"/>
          <w:szCs w:val="27"/>
          <w:lang w:val="uk-UA"/>
        </w:rPr>
        <w:t xml:space="preserve">., </w:t>
      </w:r>
      <w:r w:rsidR="00847B43">
        <w:rPr>
          <w:sz w:val="27"/>
          <w:szCs w:val="27"/>
          <w:lang w:val="uk-UA"/>
        </w:rPr>
        <w:t xml:space="preserve">Новику А.В.,  </w:t>
      </w:r>
      <w:r>
        <w:rPr>
          <w:sz w:val="27"/>
          <w:szCs w:val="27"/>
          <w:lang w:val="uk-UA"/>
        </w:rPr>
        <w:t>Яковенку С.В.</w:t>
      </w:r>
    </w:p>
    <w:p w:rsidR="006915C4" w:rsidRDefault="004D7B79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</w:t>
      </w:r>
      <w:r w:rsidR="00E75D8F">
        <w:rPr>
          <w:lang w:val="uk-UA"/>
        </w:rPr>
        <w:t xml:space="preserve">   </w:t>
      </w:r>
      <w:r>
        <w:rPr>
          <w:lang w:val="uk-UA"/>
        </w:rPr>
        <w:t xml:space="preserve">  </w:t>
      </w:r>
      <w:r w:rsidR="003754F9">
        <w:rPr>
          <w:lang w:val="uk-UA"/>
        </w:rPr>
        <w:t xml:space="preserve">             </w:t>
      </w:r>
      <w:r w:rsidR="006915C4">
        <w:rPr>
          <w:lang w:val="uk-UA"/>
        </w:rPr>
        <w:t xml:space="preserve">Додаток </w:t>
      </w:r>
      <w:r w:rsidR="00AF6A1C">
        <w:rPr>
          <w:lang w:val="uk-UA"/>
        </w:rPr>
        <w:t>1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7B239B">
        <w:rPr>
          <w:b/>
          <w:bCs/>
        </w:rPr>
        <w:t>22.02.2023</w:t>
      </w:r>
      <w:r w:rsidR="00710FB8">
        <w:rPr>
          <w:b/>
          <w:bCs/>
        </w:rPr>
        <w:t xml:space="preserve"> </w:t>
      </w:r>
      <w:r>
        <w:rPr>
          <w:b/>
          <w:bCs/>
        </w:rPr>
        <w:t xml:space="preserve"> №</w:t>
      </w:r>
      <w:r w:rsidR="007B239B">
        <w:rPr>
          <w:b/>
          <w:bCs/>
        </w:rPr>
        <w:t xml:space="preserve">  88</w:t>
      </w:r>
      <w:r>
        <w:rPr>
          <w:b/>
          <w:bCs/>
        </w:rPr>
        <w:t xml:space="preserve"> 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F021C8" w:rsidRPr="000E4FB7" w:rsidRDefault="003754F9" w:rsidP="00C14423">
      <w:pPr>
        <w:jc w:val="center"/>
        <w:rPr>
          <w:b/>
          <w:bCs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аршрути руху автобусів, що здійснюють перевезення пасажирів на постійних міських автобусних маршрутах</w:t>
      </w:r>
      <w:r w:rsidR="00F021C8">
        <w:rPr>
          <w:b/>
          <w:sz w:val="28"/>
          <w:szCs w:val="28"/>
          <w:lang w:val="uk-UA"/>
        </w:rPr>
        <w:t xml:space="preserve"> </w:t>
      </w:r>
      <w:r w:rsidR="006E704A" w:rsidRPr="003754F9">
        <w:rPr>
          <w:b/>
          <w:sz w:val="28"/>
          <w:szCs w:val="28"/>
          <w:lang w:val="uk-UA"/>
        </w:rPr>
        <w:t>у м</w:t>
      </w:r>
      <w:r w:rsidR="000E4FB7">
        <w:rPr>
          <w:b/>
          <w:sz w:val="28"/>
          <w:szCs w:val="28"/>
          <w:lang w:val="uk-UA"/>
        </w:rPr>
        <w:t>ежах</w:t>
      </w:r>
      <w:r w:rsidR="006E704A" w:rsidRPr="003754F9">
        <w:rPr>
          <w:b/>
          <w:sz w:val="28"/>
          <w:szCs w:val="28"/>
          <w:lang w:val="uk-UA"/>
        </w:rPr>
        <w:t xml:space="preserve"> Сум</w:t>
      </w:r>
      <w:r w:rsidR="000E4FB7">
        <w:rPr>
          <w:b/>
          <w:sz w:val="28"/>
          <w:szCs w:val="28"/>
          <w:lang w:val="uk-UA"/>
        </w:rPr>
        <w:t>ської міської територіальної громади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0"/>
        <w:gridCol w:w="4492"/>
        <w:gridCol w:w="3542"/>
      </w:tblGrid>
      <w:tr w:rsidR="00A917C1" w:rsidTr="00A917C1">
        <w:trPr>
          <w:tblCellSpacing w:w="0" w:type="dxa"/>
          <w:jc w:val="center"/>
        </w:trPr>
        <w:tc>
          <w:tcPr>
            <w:tcW w:w="1320" w:type="dxa"/>
            <w:tcBorders>
              <w:top w:val="outset" w:sz="6" w:space="0" w:color="auto"/>
              <w:left w:val="nil"/>
              <w:right w:val="outset" w:sz="6" w:space="0" w:color="auto"/>
            </w:tcBorders>
            <w:vAlign w:val="center"/>
          </w:tcPr>
          <w:p w:rsidR="00A917C1" w:rsidRDefault="00A917C1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4492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vAlign w:val="center"/>
          </w:tcPr>
          <w:p w:rsidR="00A917C1" w:rsidRDefault="00A917C1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3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917C1" w:rsidRDefault="00A917C1">
            <w:pPr>
              <w:pStyle w:val="a3"/>
              <w:jc w:val="center"/>
              <w:rPr>
                <w:rStyle w:val="ab"/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6"/>
        <w:gridCol w:w="1086"/>
        <w:gridCol w:w="34"/>
        <w:gridCol w:w="6245"/>
        <w:gridCol w:w="1945"/>
        <w:gridCol w:w="38"/>
      </w:tblGrid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9310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205D85" w:rsidRDefault="00205D85" w:rsidP="005D397E">
            <w:pPr>
              <w:pStyle w:val="a3"/>
              <w:jc w:val="center"/>
              <w:rPr>
                <w:rStyle w:val="ab"/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Звичайний режим руху</w:t>
            </w:r>
          </w:p>
        </w:tc>
      </w:tr>
      <w:tr w:rsidR="00205D85" w:rsidRPr="0043464A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205D85" w:rsidRPr="003F7BB9" w:rsidRDefault="00205D85">
            <w:pPr>
              <w:rPr>
                <w:sz w:val="28"/>
                <w:szCs w:val="28"/>
                <w:lang w:val="uk-UA"/>
              </w:rPr>
            </w:pPr>
            <w:r w:rsidRPr="00483378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>вул. Чорновол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2ACA">
              <w:rPr>
                <w:sz w:val="28"/>
                <w:szCs w:val="28"/>
                <w:lang w:val="uk-UA"/>
              </w:rPr>
              <w:t>вул. Сумської артбрига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Кондрат</w:t>
            </w:r>
            <w:r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2ACA">
              <w:rPr>
                <w:sz w:val="28"/>
                <w:szCs w:val="28"/>
                <w:lang w:val="uk-UA"/>
              </w:rPr>
              <w:t>Лихвинська Стінка</w:t>
            </w:r>
          </w:p>
          <w:p w:rsidR="00205D85" w:rsidRDefault="008F2AC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Лихвинська стін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05D85" w:rsidRPr="0043464A" w:rsidRDefault="00442DF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676ED6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 </w:t>
            </w:r>
            <w:r w:rsidR="008F2ACA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2ACA">
              <w:rPr>
                <w:sz w:val="28"/>
                <w:szCs w:val="28"/>
                <w:lang w:val="uk-UA"/>
              </w:rPr>
              <w:t>Гетьмана Павла Скоропадського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М. Лушпи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2ACA">
              <w:rPr>
                <w:sz w:val="28"/>
                <w:szCs w:val="28"/>
                <w:lang w:val="uk-UA"/>
              </w:rPr>
              <w:t>Холодноярської бригади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2ACA">
              <w:rPr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2ACA">
              <w:rPr>
                <w:sz w:val="28"/>
                <w:szCs w:val="28"/>
                <w:lang w:val="uk-UA"/>
              </w:rPr>
              <w:t>пр-т</w:t>
            </w:r>
            <w:r>
              <w:rPr>
                <w:sz w:val="28"/>
                <w:szCs w:val="28"/>
                <w:lang w:val="uk-UA"/>
              </w:rPr>
              <w:t xml:space="preserve">. </w:t>
            </w:r>
            <w:r w:rsidR="008F2ACA">
              <w:rPr>
                <w:sz w:val="28"/>
                <w:szCs w:val="28"/>
                <w:lang w:val="uk-UA"/>
              </w:rPr>
              <w:t>Свободи</w:t>
            </w:r>
          </w:p>
          <w:p w:rsidR="00205D85" w:rsidRDefault="008F2ACA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спект Свободи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1B2E76" w:rsidRDefault="001B2E76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1B2E76" w:rsidRDefault="001B2E76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676ED6" w:rsidRDefault="00205D85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442DFA">
              <w:rPr>
                <w:sz w:val="28"/>
                <w:szCs w:val="28"/>
                <w:lang w:val="uk-UA"/>
              </w:rPr>
              <w:t>2</w:t>
            </w: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43464A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Кондрат</w:t>
            </w:r>
            <w:r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М. Лушп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Героїв Крут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1B2E76" w:rsidRDefault="001B2E76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442DF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43464A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1B2E76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</w:t>
            </w:r>
            <w:r w:rsidR="00205D85">
              <w:rPr>
                <w:b/>
                <w:bCs/>
                <w:sz w:val="28"/>
                <w:szCs w:val="28"/>
                <w:lang w:val="uk-UA"/>
              </w:rPr>
              <w:t>еропорт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Кондрат</w:t>
            </w:r>
            <w:r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2ACA">
              <w:rPr>
                <w:sz w:val="28"/>
                <w:szCs w:val="28"/>
                <w:lang w:val="uk-UA"/>
              </w:rPr>
              <w:t>Миколи Сумц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1B2E76" w:rsidRDefault="001B2E7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1B2E76" w:rsidRDefault="001B2E7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F96117" w:rsidRDefault="00442DF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орновол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2ACA">
              <w:rPr>
                <w:sz w:val="28"/>
                <w:szCs w:val="28"/>
                <w:lang w:val="uk-UA"/>
              </w:rPr>
              <w:t>Миколи Сумц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205D85" w:rsidRDefault="00205D85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1B2E76" w:rsidRDefault="001B2E76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1B2E76" w:rsidRDefault="001B2E76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235AC7" w:rsidRDefault="00205D85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442DFA">
              <w:rPr>
                <w:sz w:val="28"/>
                <w:szCs w:val="28"/>
                <w:lang w:val="uk-UA"/>
              </w:rPr>
              <w:t>0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1B2E76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1B2E76" w:rsidRDefault="001B2E7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E094B" w:rsidRDefault="002E094B" w:rsidP="002E094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. Вовчок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умщини</w:t>
            </w:r>
          </w:p>
          <w:p w:rsidR="00975864" w:rsidRPr="00975864" w:rsidRDefault="00975864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умки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ританська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Перемоги</w:t>
            </w:r>
          </w:p>
          <w:p w:rsidR="002E094B" w:rsidRDefault="002E094B" w:rsidP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1B2E76" w:rsidRDefault="002E094B" w:rsidP="002E094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1B2E76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205D85" w:rsidRPr="00676ED6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7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Хіммістечко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Бор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2ACA">
              <w:rPr>
                <w:sz w:val="28"/>
                <w:szCs w:val="28"/>
                <w:lang w:val="uk-UA"/>
              </w:rPr>
              <w:t>Миколи Сумц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М. Лушп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дини Линтвареви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442DF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0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F5A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. Вєтр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442DF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лобід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F5A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4B7E1A" w:rsidRDefault="00205D85" w:rsidP="004B7E1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B7E1A">
              <w:rPr>
                <w:sz w:val="28"/>
                <w:szCs w:val="28"/>
                <w:lang w:val="uk-UA"/>
              </w:rPr>
              <w:t>Нижньовоскрес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умщин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F5A">
              <w:rPr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F5A">
              <w:rPr>
                <w:sz w:val="28"/>
                <w:szCs w:val="28"/>
                <w:lang w:val="uk-UA"/>
              </w:rPr>
              <w:t>пр-т Свободи</w:t>
            </w:r>
          </w:p>
          <w:p w:rsidR="00205D85" w:rsidRPr="005D397E" w:rsidRDefault="00F96F5A" w:rsidP="00F96F5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спект Свободи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F5A">
              <w:rPr>
                <w:sz w:val="28"/>
                <w:szCs w:val="28"/>
                <w:lang w:val="uk-UA"/>
              </w:rPr>
              <w:t>Берест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орновол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F5A">
              <w:rPr>
                <w:sz w:val="28"/>
                <w:szCs w:val="28"/>
                <w:lang w:val="uk-UA"/>
              </w:rPr>
              <w:t>Нижньовоскрес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F5A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F5A">
              <w:rPr>
                <w:sz w:val="28"/>
                <w:szCs w:val="28"/>
                <w:lang w:val="uk-UA"/>
              </w:rPr>
              <w:t>Гетьмана Павла Скоропадського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E094B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442DFA">
              <w:rPr>
                <w:sz w:val="28"/>
                <w:szCs w:val="28"/>
                <w:lang w:val="uk-UA"/>
              </w:rPr>
              <w:t>3</w:t>
            </w: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1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 </w:t>
            </w:r>
            <w:r w:rsidR="00F96F5A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. Вєтр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Гетьмана Павла Скоропадського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умщин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F96117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3F7BB9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Єгора Мовча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975864" w:rsidRDefault="0097586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Нижньовоскрес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975864">
              <w:rPr>
                <w:sz w:val="28"/>
                <w:szCs w:val="28"/>
                <w:lang w:val="uk-UA"/>
              </w:rPr>
              <w:t>Набережна р. Сум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75864">
              <w:rPr>
                <w:sz w:val="28"/>
                <w:szCs w:val="28"/>
                <w:lang w:val="uk-UA"/>
              </w:rPr>
              <w:t>пр-т</w:t>
            </w:r>
            <w:r>
              <w:rPr>
                <w:sz w:val="28"/>
                <w:szCs w:val="28"/>
                <w:lang w:val="uk-UA"/>
              </w:rPr>
              <w:t xml:space="preserve">. </w:t>
            </w:r>
            <w:r w:rsidR="00975864">
              <w:rPr>
                <w:sz w:val="28"/>
                <w:szCs w:val="28"/>
                <w:lang w:val="uk-UA"/>
              </w:rPr>
              <w:t>Шевчен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975864" w:rsidRDefault="00B80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975864">
              <w:rPr>
                <w:sz w:val="28"/>
                <w:szCs w:val="28"/>
                <w:lang w:val="uk-UA"/>
              </w:rPr>
              <w:t>ул. І. Харитонен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 Лушп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Г.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975864" w:rsidRPr="003F7BB9" w:rsidRDefault="00B80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975864">
              <w:rPr>
                <w:sz w:val="28"/>
                <w:szCs w:val="28"/>
                <w:lang w:val="uk-UA"/>
              </w:rPr>
              <w:t>ул. Єгора Мовчан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E094B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442DFA">
              <w:rPr>
                <w:sz w:val="28"/>
                <w:szCs w:val="28"/>
                <w:lang w:val="uk-UA"/>
              </w:rPr>
              <w:t>4</w:t>
            </w: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8F1FD2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975864" w:rsidRDefault="00B80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975864">
              <w:rPr>
                <w:sz w:val="28"/>
                <w:szCs w:val="28"/>
                <w:lang w:val="uk-UA"/>
              </w:rPr>
              <w:t>ул. С. Бандер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М. Лушпи</w:t>
            </w:r>
          </w:p>
          <w:p w:rsidR="00205D85" w:rsidRPr="003F7BB9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Pr="008F1FD2" w:rsidRDefault="00205D85" w:rsidP="002E094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05D85" w:rsidRPr="008F1FD2" w:rsidRDefault="00205D85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E094B" w:rsidP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  <w:p w:rsidR="00205D85" w:rsidRDefault="00205D85" w:rsidP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921E19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Єгора Мовча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умщин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 зворотному напрямку до вул. Героїв Сумщини  ч/з пр-т Шевченка</w:t>
            </w:r>
          </w:p>
          <w:p w:rsidR="00205D85" w:rsidRDefault="00205D85" w:rsidP="00921E1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З.Вокзал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921E19" w:rsidRDefault="00442DF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СНАУ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 Кондрат</w:t>
            </w:r>
            <w:r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ледж СНАУ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B03A6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rHeight w:val="1112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 </w:t>
            </w:r>
            <w:r w:rsidR="001E3D10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1E3D10">
              <w:rPr>
                <w:sz w:val="28"/>
                <w:szCs w:val="28"/>
                <w:lang w:val="uk-UA"/>
              </w:rPr>
              <w:t>Гетьмана Павла Скоропадського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Родини Линтваревих</w:t>
            </w:r>
          </w:p>
          <w:p w:rsidR="00205D85" w:rsidRDefault="00205D85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аранівська</w:t>
            </w:r>
          </w:p>
          <w:p w:rsidR="00205D85" w:rsidRDefault="00205D85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3F3262" w:rsidTr="00D4348E">
        <w:trPr>
          <w:gridBefore w:val="1"/>
          <w:gridAfter w:val="1"/>
          <w:wBefore w:w="6" w:type="dxa"/>
          <w:wAfter w:w="38" w:type="dxa"/>
          <w:trHeight w:val="509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7А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205D85" w:rsidRPr="003F7BB9" w:rsidRDefault="00205D85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вул. Богуна</w:t>
            </w:r>
          </w:p>
          <w:p w:rsidR="00205D85" w:rsidRDefault="00205D85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>вул. Паркова</w:t>
            </w:r>
          </w:p>
          <w:p w:rsidR="00205D85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Борова</w:t>
            </w:r>
          </w:p>
          <w:p w:rsidR="00205D85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bCs/>
                <w:sz w:val="28"/>
                <w:szCs w:val="28"/>
                <w:lang w:val="uk-UA"/>
              </w:rPr>
              <w:t>Миколи Сумцова</w:t>
            </w:r>
          </w:p>
          <w:p w:rsidR="00205D85" w:rsidRPr="003F7BB9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ерпне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975864">
              <w:rPr>
                <w:sz w:val="28"/>
                <w:szCs w:val="28"/>
                <w:lang w:val="uk-UA"/>
              </w:rPr>
              <w:t>Холодноярської брига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Pr="004359BD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1E3D10">
              <w:rPr>
                <w:sz w:val="28"/>
                <w:szCs w:val="28"/>
                <w:lang w:val="uk-UA"/>
              </w:rPr>
              <w:t>пр-т Свобо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Сумської артбрига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D4348E" w:rsidRDefault="00205D85" w:rsidP="002E094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D4348E" w:rsidRPr="003F3262" w:rsidRDefault="00D4348E" w:rsidP="00D4348E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D4348E" w:rsidRDefault="00D4348E" w:rsidP="00D4348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 </w:t>
            </w:r>
            <w:r w:rsidR="001E3D10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М. Лушп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442DFA">
              <w:rPr>
                <w:sz w:val="28"/>
                <w:szCs w:val="28"/>
                <w:lang w:val="uk-UA"/>
              </w:rPr>
              <w:t>1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3F3262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205D85" w:rsidRPr="003F3262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Pr="003F3262">
              <w:rPr>
                <w:bCs/>
                <w:sz w:val="28"/>
                <w:szCs w:val="28"/>
                <w:lang w:val="uk-UA"/>
              </w:rPr>
              <w:t>ул. Роменська</w:t>
            </w:r>
          </w:p>
          <w:p w:rsidR="00205D85" w:rsidRPr="003F3262" w:rsidRDefault="00205D85">
            <w:pPr>
              <w:rPr>
                <w:bCs/>
                <w:sz w:val="28"/>
                <w:szCs w:val="28"/>
                <w:lang w:val="uk-UA"/>
              </w:rPr>
            </w:pPr>
            <w:r w:rsidRPr="003F3262">
              <w:rPr>
                <w:bCs/>
                <w:sz w:val="28"/>
                <w:szCs w:val="28"/>
                <w:lang w:val="uk-UA"/>
              </w:rPr>
              <w:t>-вул. Чоновол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Нижньовоскрес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 </w:t>
            </w:r>
            <w:r w:rsidR="001E3D10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Pr="00847B43" w:rsidRDefault="00205D85" w:rsidP="00847B4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442DFA">
              <w:rPr>
                <w:sz w:val="28"/>
                <w:szCs w:val="28"/>
                <w:lang w:val="uk-UA"/>
              </w:rPr>
              <w:t>3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43464A" w:rsidTr="00975864">
        <w:trPr>
          <w:gridBefore w:val="1"/>
          <w:gridAfter w:val="1"/>
          <w:wBefore w:w="6" w:type="dxa"/>
          <w:wAfter w:w="38" w:type="dxa"/>
          <w:trHeight w:val="1232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Кондрат</w:t>
            </w:r>
            <w:r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1E3D10" w:rsidRDefault="00205D85" w:rsidP="001E3D10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Нижньовоскрес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 xml:space="preserve">-пр-т  </w:t>
            </w:r>
            <w:r w:rsidR="001E3D10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975864" w:rsidRDefault="00975864" w:rsidP="005D397E">
            <w:pPr>
              <w:rPr>
                <w:b/>
                <w:bCs/>
                <w:sz w:val="28"/>
                <w:szCs w:val="28"/>
                <w:lang w:val="uk-UA"/>
              </w:rPr>
            </w:pPr>
          </w:p>
          <w:p w:rsidR="00975864" w:rsidRDefault="00975864" w:rsidP="005D397E">
            <w:pPr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E094B" w:rsidRDefault="002E094B" w:rsidP="00BB03A6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442DFA">
              <w:rPr>
                <w:sz w:val="28"/>
                <w:szCs w:val="28"/>
                <w:lang w:val="uk-UA"/>
              </w:rPr>
              <w:t>2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3F3262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1E3D10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спект Свободи</w:t>
            </w:r>
          </w:p>
          <w:p w:rsidR="00205D85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1E3D10">
              <w:rPr>
                <w:bCs/>
                <w:sz w:val="28"/>
                <w:szCs w:val="28"/>
                <w:lang w:val="uk-UA"/>
              </w:rPr>
              <w:t>пр-т Свободи</w:t>
            </w:r>
          </w:p>
          <w:p w:rsidR="00205D85" w:rsidRPr="003F3262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</w:t>
            </w:r>
            <w:r w:rsidR="001E3D10">
              <w:rPr>
                <w:bCs/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Холодноярської брига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М. Лушп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975864" w:rsidRDefault="0097586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Гетьмана Павла Скоропадського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Холодноярської брига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Pr="003F3262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57FFD">
              <w:rPr>
                <w:sz w:val="28"/>
                <w:szCs w:val="28"/>
                <w:lang w:val="uk-UA"/>
              </w:rPr>
              <w:t>пр-т Свободи</w:t>
            </w:r>
          </w:p>
          <w:p w:rsidR="00205D85" w:rsidRDefault="00E57FFD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спект Свободи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235AC7" w:rsidRDefault="00442DF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8F04A7" w:rsidTr="00205D85">
        <w:trPr>
          <w:gridBefore w:val="1"/>
          <w:gridAfter w:val="1"/>
          <w:wBefore w:w="6" w:type="dxa"/>
          <w:wAfter w:w="38" w:type="dxa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205D85" w:rsidRPr="003F3262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</w:t>
            </w:r>
            <w:r w:rsidR="00E57FFD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Гетьмана Павла Скоропадського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Шевченк</w:t>
            </w:r>
            <w:r w:rsidR="004B7E1A">
              <w:rPr>
                <w:sz w:val="28"/>
                <w:szCs w:val="28"/>
                <w:lang w:val="uk-UA"/>
              </w:rPr>
              <w:t>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умщин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Миколи Сумц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EC22C8" w:rsidRDefault="00442DF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E094B">
        <w:trPr>
          <w:gridBefore w:val="1"/>
          <w:gridAfter w:val="1"/>
          <w:wBefore w:w="6" w:type="dxa"/>
          <w:wAfter w:w="38" w:type="dxa"/>
          <w:trHeight w:val="1502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3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Тепличний</w:t>
            </w:r>
          </w:p>
          <w:p w:rsidR="00205D85" w:rsidRPr="008F04A7" w:rsidRDefault="00205D85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лино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975864" w:rsidRDefault="0097586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Набережна р. Стрілки</w:t>
            </w:r>
          </w:p>
          <w:p w:rsidR="00975864" w:rsidRDefault="0097586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ум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D4348E" w:rsidRDefault="00D4348E" w:rsidP="00D4348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D4348E" w:rsidRDefault="00D4348E" w:rsidP="00D4348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D4348E" w:rsidRDefault="00D4348E" w:rsidP="00D4348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тьмана Павла Скоропадського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</w:t>
            </w:r>
            <w:r w:rsidR="00E57FFD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2E094B" w:rsidRDefault="002E094B">
            <w:pPr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9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1F59B7" w:rsidTr="00205D85">
        <w:trPr>
          <w:gridBefore w:val="1"/>
          <w:gridAfter w:val="1"/>
          <w:wBefore w:w="6" w:type="dxa"/>
          <w:wAfter w:w="38" w:type="dxa"/>
          <w:trHeight w:val="1232"/>
          <w:tblCellSpacing w:w="0" w:type="dxa"/>
          <w:jc w:val="center"/>
        </w:trPr>
        <w:tc>
          <w:tcPr>
            <w:tcW w:w="108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rPr>
                <w:sz w:val="28"/>
                <w:szCs w:val="28"/>
                <w:lang w:val="uk-UA"/>
              </w:rPr>
            </w:pPr>
          </w:p>
          <w:p w:rsidR="00205D85" w:rsidRPr="004E3B62" w:rsidRDefault="00205D85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627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205D85" w:rsidRPr="008F04A7" w:rsidRDefault="00205D85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вул. Баранівська</w:t>
            </w:r>
          </w:p>
          <w:p w:rsidR="00975864" w:rsidRDefault="00975864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пл. Привокзальна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пр-т  Шевченк</w:t>
            </w:r>
            <w:r w:rsidR="004B7E1A">
              <w:rPr>
                <w:sz w:val="28"/>
                <w:szCs w:val="28"/>
                <w:lang w:val="uk-UA"/>
              </w:rPr>
              <w:t>а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вул. Набережна р. Сумки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 xml:space="preserve">вул. </w:t>
            </w:r>
            <w:r w:rsidR="00E57FFD">
              <w:rPr>
                <w:sz w:val="28"/>
                <w:szCs w:val="28"/>
                <w:lang w:val="uk-UA"/>
              </w:rPr>
              <w:t>Магістратська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вул. Я. Мудрого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вул. Іллінська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 xml:space="preserve">вул. </w:t>
            </w:r>
            <w:r w:rsidR="00E57FFD">
              <w:rPr>
                <w:sz w:val="28"/>
                <w:szCs w:val="28"/>
                <w:lang w:val="uk-UA"/>
              </w:rPr>
              <w:t>Нижньовоскресенська</w:t>
            </w:r>
          </w:p>
          <w:p w:rsidR="00205D85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205D85">
              <w:rPr>
                <w:sz w:val="28"/>
                <w:szCs w:val="28"/>
                <w:lang w:val="uk-UA"/>
              </w:rPr>
              <w:t>вул. Набережна р. Сумки</w:t>
            </w:r>
          </w:p>
          <w:p w:rsidR="001F59B7" w:rsidRDefault="001F59B7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Шевченка</w:t>
            </w:r>
          </w:p>
          <w:p w:rsidR="001F59B7" w:rsidRDefault="001F59B7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1F59B7" w:rsidRDefault="001F59B7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1F59B7" w:rsidRDefault="001F59B7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1F59B7" w:rsidRDefault="00B80482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1F59B7">
              <w:rPr>
                <w:sz w:val="28"/>
                <w:szCs w:val="28"/>
                <w:lang w:val="uk-UA"/>
              </w:rPr>
              <w:t>вул. Родини Линтваревих</w:t>
            </w:r>
          </w:p>
          <w:p w:rsidR="00205D85" w:rsidRPr="00427871" w:rsidRDefault="00205D85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19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635461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  <w:r w:rsidR="00205D85">
              <w:rPr>
                <w:sz w:val="28"/>
                <w:szCs w:val="28"/>
                <w:lang w:val="uk-UA"/>
              </w:rPr>
              <w:t xml:space="preserve"> </w:t>
            </w: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E57FFD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205D85" w:rsidRDefault="00205D85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205D85" w:rsidRDefault="00205D85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лобідська</w:t>
            </w:r>
          </w:p>
          <w:p w:rsidR="00205D85" w:rsidRDefault="00205D85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</w:t>
            </w:r>
            <w:r w:rsidR="00E57FFD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Виговського</w:t>
            </w:r>
          </w:p>
          <w:p w:rsidR="00205D85" w:rsidRPr="00F959A3" w:rsidRDefault="00205D85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205D85" w:rsidRPr="00F959A3" w:rsidRDefault="00205D85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>
              <w:rPr>
                <w:sz w:val="28"/>
                <w:szCs w:val="28"/>
                <w:lang w:val="uk-UA"/>
              </w:rPr>
              <w:t xml:space="preserve"> Набережна р. Стрілки</w:t>
            </w:r>
          </w:p>
          <w:p w:rsidR="001F59B7" w:rsidRPr="00F959A3" w:rsidRDefault="001F59B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умки</w:t>
            </w:r>
          </w:p>
          <w:p w:rsidR="00205D85" w:rsidRPr="00F959A3" w:rsidRDefault="00205D85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>вул. Троїцька</w:t>
            </w:r>
          </w:p>
          <w:p w:rsidR="00205D85" w:rsidRDefault="00205D85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>
              <w:rPr>
                <w:bCs/>
                <w:sz w:val="28"/>
                <w:szCs w:val="28"/>
                <w:lang w:val="uk-UA"/>
              </w:rPr>
              <w:t xml:space="preserve"> Героїв Крут</w:t>
            </w:r>
          </w:p>
          <w:p w:rsidR="00205D85" w:rsidRPr="00F959A3" w:rsidRDefault="00205D85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lastRenderedPageBreak/>
              <w:t>-пр-т М. Лушпи</w:t>
            </w:r>
          </w:p>
          <w:p w:rsidR="00205D85" w:rsidRDefault="001F59B7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Збройних сил України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E57FFD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6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205D85" w:rsidRDefault="00205D85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окровська площа</w:t>
            </w:r>
          </w:p>
          <w:p w:rsidR="00205D85" w:rsidRDefault="00205D85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Березовий Гай</w:t>
            </w:r>
          </w:p>
          <w:p w:rsidR="00205D85" w:rsidRPr="00F96117" w:rsidRDefault="00205D85" w:rsidP="00F96117">
            <w:pPr>
              <w:rPr>
                <w:b/>
                <w:bCs/>
                <w:sz w:val="28"/>
                <w:szCs w:val="28"/>
                <w:lang w:val="uk-UA"/>
              </w:rPr>
            </w:pPr>
            <w:r w:rsidRPr="00F96117">
              <w:rPr>
                <w:b/>
                <w:bCs/>
                <w:sz w:val="28"/>
                <w:szCs w:val="28"/>
                <w:lang w:val="uk-UA"/>
              </w:rPr>
              <w:t>40-а підстанція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. </w:t>
            </w:r>
            <w:r w:rsidR="00E57FFD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1F59B7" w:rsidRDefault="001F59B7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Холодноярської бригади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57FFD">
              <w:rPr>
                <w:sz w:val="28"/>
                <w:szCs w:val="28"/>
                <w:lang w:val="uk-UA"/>
              </w:rPr>
              <w:t>пр-т Свободи</w:t>
            </w:r>
          </w:p>
          <w:p w:rsidR="00205D85" w:rsidRDefault="00E57FFD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спект Свободи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А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630766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205D85" w:rsidRDefault="00205D85" w:rsidP="0063076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. </w:t>
            </w:r>
            <w:r w:rsidR="00E57FFD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 w:rsidP="0063076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205D85" w:rsidRDefault="00205D85" w:rsidP="0063076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 w:rsidP="0063076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 w:rsidP="00630766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Сумської артбрига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57FFD">
              <w:rPr>
                <w:sz w:val="28"/>
                <w:szCs w:val="28"/>
                <w:lang w:val="uk-UA"/>
              </w:rPr>
              <w:t>пр-т Свобо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57FFD">
              <w:rPr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A2DB4">
              <w:rPr>
                <w:sz w:val="28"/>
                <w:szCs w:val="28"/>
                <w:lang w:val="uk-UA"/>
              </w:rPr>
              <w:t>Холодноярської бригад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FA2DB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спект Свободи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Pr="00EC22C8" w:rsidRDefault="00442DF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3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E75D8F">
            <w:pPr>
              <w:ind w:firstLine="33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205D85" w:rsidRDefault="00205D85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>вул. 2-га Північна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>вул. Слобідська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lastRenderedPageBreak/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>вул. Металургів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 xml:space="preserve">вул. </w:t>
            </w:r>
            <w:r w:rsidR="0078036F">
              <w:rPr>
                <w:bCs/>
                <w:sz w:val="28"/>
                <w:szCs w:val="28"/>
                <w:lang w:val="uk-UA"/>
              </w:rPr>
              <w:t>Гетьмана Павла Скоропадського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>вул. Привокзальна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>вул. Троїцька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>вул. Героїв Сумщини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>вул. Харківська</w:t>
            </w:r>
          </w:p>
          <w:p w:rsidR="00205D85" w:rsidRDefault="00B80482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 xml:space="preserve">вул. </w:t>
            </w:r>
            <w:r w:rsidR="0078036F">
              <w:rPr>
                <w:bCs/>
                <w:sz w:val="28"/>
                <w:szCs w:val="28"/>
                <w:lang w:val="uk-UA"/>
              </w:rPr>
              <w:t>Холодноярської бригади</w:t>
            </w:r>
          </w:p>
          <w:p w:rsidR="00205D85" w:rsidRDefault="00205D85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Української Народної Республіки</w:t>
            </w:r>
          </w:p>
          <w:p w:rsidR="00205D85" w:rsidRDefault="0078036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</w:t>
            </w:r>
            <w:r w:rsidR="00205D85">
              <w:rPr>
                <w:bCs/>
                <w:sz w:val="28"/>
                <w:szCs w:val="28"/>
                <w:lang w:val="uk-UA"/>
              </w:rPr>
              <w:t xml:space="preserve">. </w:t>
            </w:r>
            <w:r>
              <w:rPr>
                <w:bCs/>
                <w:sz w:val="28"/>
                <w:szCs w:val="28"/>
                <w:lang w:val="uk-UA"/>
              </w:rPr>
              <w:t>Свободи</w:t>
            </w:r>
          </w:p>
          <w:p w:rsidR="00205D85" w:rsidRDefault="0078036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205D85">
              <w:rPr>
                <w:bCs/>
                <w:sz w:val="28"/>
                <w:szCs w:val="28"/>
                <w:lang w:val="uk-UA"/>
              </w:rPr>
              <w:t>вул. Г. Кондрат</w:t>
            </w:r>
            <w:r w:rsidR="00205D85" w:rsidRPr="0078036F">
              <w:rPr>
                <w:bCs/>
                <w:sz w:val="28"/>
                <w:szCs w:val="28"/>
                <w:lang w:val="uk-UA"/>
              </w:rPr>
              <w:t>’</w:t>
            </w:r>
            <w:r w:rsidR="00205D85">
              <w:rPr>
                <w:bCs/>
                <w:sz w:val="28"/>
                <w:szCs w:val="28"/>
                <w:lang w:val="uk-UA"/>
              </w:rPr>
              <w:t>єва</w:t>
            </w:r>
          </w:p>
          <w:p w:rsidR="00205D85" w:rsidRDefault="00205D85" w:rsidP="00E75D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442DF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CF679E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CF679E" w:rsidRDefault="00CF679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 xml:space="preserve">54       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3557" w:rsidRDefault="006F3557" w:rsidP="006F3557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Косівщина  </w:t>
            </w:r>
          </w:p>
          <w:p w:rsidR="006F3557" w:rsidRDefault="006F3557" w:rsidP="006F355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с. Косівщин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сівщинськ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лександра Коваленк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в. Гетьманський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. Бандери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л. Покровська 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гун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арков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ров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иколи Сумцов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ерпнева</w:t>
            </w:r>
          </w:p>
          <w:p w:rsidR="006F3557" w:rsidRDefault="006F3557" w:rsidP="006F3557">
            <w:pPr>
              <w:numPr>
                <w:ilvl w:val="0"/>
                <w:numId w:val="7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хтирська</w:t>
            </w:r>
          </w:p>
          <w:p w:rsidR="00CF679E" w:rsidRDefault="006F3557" w:rsidP="006F3557">
            <w:pPr>
              <w:ind w:firstLine="33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CF679E" w:rsidRDefault="00CF679E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  <w:p w:rsidR="006F3557" w:rsidRDefault="006F355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3557" w:rsidRDefault="006F355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RPr="001F59B7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умщин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1F59B7" w:rsidRDefault="001F59B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1F59B7" w:rsidRDefault="001F59B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1F59B7" w:rsidRDefault="001F59B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1F59B7" w:rsidRDefault="001F59B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иколи Сумцова</w:t>
            </w:r>
          </w:p>
          <w:p w:rsidR="001F59B7" w:rsidRDefault="001F59B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Охтир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E094B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E094B" w:rsidRDefault="002E09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FB9" w:rsidRDefault="00D31FB9" w:rsidP="00D31F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иколи Сумцов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D31FB9" w:rsidRDefault="00D31FB9" w:rsidP="00D31F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2E094B" w:rsidRDefault="00D31FB9" w:rsidP="00D31F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E094B" w:rsidRDefault="002E094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D86D97" w:rsidRDefault="00D86D9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D86D97" w:rsidRDefault="00D86D9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D86D97" w:rsidRDefault="00D86D9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78036F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Гетьмана Павла Скоропадського</w:t>
            </w:r>
            <w:r w:rsidR="0078036F">
              <w:rPr>
                <w:sz w:val="28"/>
                <w:szCs w:val="28"/>
                <w:lang w:val="uk-UA"/>
              </w:rPr>
              <w:t xml:space="preserve"> 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1F59B7" w:rsidRDefault="001F59B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дини Линтваревих</w:t>
            </w:r>
          </w:p>
          <w:p w:rsidR="00205D85" w:rsidRDefault="00205D8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205D85" w:rsidRDefault="00205D8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Pr="003F2484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  <w:p w:rsidR="00205D85" w:rsidRPr="003F2484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дини Линтваревих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78036F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Гетьмана Павла Скоропадського</w:t>
            </w:r>
            <w:r w:rsidR="0078036F">
              <w:rPr>
                <w:sz w:val="28"/>
                <w:szCs w:val="28"/>
                <w:lang w:val="uk-UA"/>
              </w:rPr>
              <w:t xml:space="preserve"> 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sz w:val="28"/>
                <w:szCs w:val="28"/>
                <w:lang w:val="uk-UA"/>
              </w:rPr>
              <w:t>Британ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D80F49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D31FB9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D31FB9" w:rsidRDefault="00D31FB9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8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C58B3" w:rsidRDefault="009C58B3" w:rsidP="009C58B3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  <w:p w:rsidR="009C58B3" w:rsidRDefault="009C58B3" w:rsidP="009C58B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9C58B3" w:rsidRDefault="009C58B3" w:rsidP="009C58B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9C58B3" w:rsidRDefault="009C58B3" w:rsidP="009C58B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9C58B3" w:rsidRDefault="009C58B3" w:rsidP="009C58B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9C58B3" w:rsidRDefault="009C58B3" w:rsidP="009C58B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9C58B3" w:rsidRDefault="009C58B3" w:rsidP="009C58B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-т  М. Лушпи</w:t>
            </w:r>
          </w:p>
          <w:p w:rsidR="009C58B3" w:rsidRDefault="009C58B3" w:rsidP="009C58B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D31FB9" w:rsidRDefault="009C58B3" w:rsidP="009C58B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31FB9" w:rsidRDefault="00D31FB9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9C58B3" w:rsidRDefault="009C58B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9C58B3" w:rsidRDefault="009C58B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205D85" w:rsidRPr="00800DE0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Pr="009F3F2F" w:rsidRDefault="00205D85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58А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Героїв полку «Азов»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анаторн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Миколи Сумцов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ерпнев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Охтирськ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(в зворотному напрямку вул. Богуна, </w:t>
            </w:r>
          </w:p>
          <w:p w:rsidR="00205D85" w:rsidRDefault="00205D85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вул. Паркова, вул. Борова) 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трілки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умки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-га Залізнична</w:t>
            </w:r>
          </w:p>
          <w:p w:rsidR="00205D85" w:rsidRPr="00800DE0" w:rsidRDefault="00205D85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ополянська</w:t>
            </w:r>
          </w:p>
          <w:p w:rsidR="00205D85" w:rsidRDefault="00205D85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 </w:t>
            </w:r>
            <w:r w:rsidR="0078036F">
              <w:rPr>
                <w:sz w:val="28"/>
                <w:szCs w:val="28"/>
                <w:lang w:val="uk-UA"/>
              </w:rPr>
              <w:t>Перемоги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78036F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Гетьмана Павла Скоропадського</w:t>
            </w:r>
            <w:r w:rsidR="0078036F">
              <w:rPr>
                <w:sz w:val="28"/>
                <w:szCs w:val="28"/>
                <w:lang w:val="uk-UA"/>
              </w:rPr>
              <w:t xml:space="preserve"> 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1F59B7" w:rsidRDefault="001F59B7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1F59B7">
              <w:rPr>
                <w:sz w:val="28"/>
                <w:szCs w:val="28"/>
                <w:lang w:val="uk-UA"/>
              </w:rPr>
              <w:t>І. Харитонен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М. Лушпи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Табали (Сєвєра)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олодимир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78036F" w:rsidRDefault="00205D85" w:rsidP="0078036F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Героїв полку «Азов»</w:t>
            </w:r>
          </w:p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D80F49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205D85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78036F" w:rsidRDefault="00205D85" w:rsidP="0078036F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78036F">
              <w:rPr>
                <w:bCs/>
                <w:sz w:val="28"/>
                <w:szCs w:val="28"/>
                <w:lang w:val="uk-UA"/>
              </w:rPr>
              <w:t>Героїв полку «Азов»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олодимир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Табали (Сєвєра)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л. Покровська</w:t>
            </w:r>
          </w:p>
          <w:p w:rsidR="00205D85" w:rsidRDefault="00205D85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умки</w:t>
            </w:r>
          </w:p>
          <w:p w:rsidR="00205D85" w:rsidRDefault="00205D85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D80F49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205D85" w:rsidRDefault="00205D85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6F579B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60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 Піщане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>пр-т Перемоги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Британська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трілки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 М. Лушпи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ероїв Крут</w:t>
            </w:r>
          </w:p>
          <w:p w:rsidR="00442DFA" w:rsidRDefault="00442DFA" w:rsidP="00442DF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. Сірка</w:t>
            </w:r>
          </w:p>
          <w:p w:rsidR="006F579B" w:rsidRDefault="00442DFA" w:rsidP="00442DF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Збройних сил України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442DFA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6F579B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тьмана Павла Скоропадського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1F59B7" w:rsidRDefault="001F59B7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 Лушпи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иколи Сумцов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9C58B3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  <w:p w:rsidR="009C58B3" w:rsidRDefault="009C58B3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Pr="003F2484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6F579B" w:rsidRPr="00483378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>вул. Баранівсь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Родини Линтваревих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Троїць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пл. Покровська 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. Кондрат</w:t>
            </w:r>
            <w:r w:rsidRPr="00483378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Єгора Мовчана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6F579B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63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6F579B" w:rsidRDefault="006F579B" w:rsidP="006F579B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>
              <w:rPr>
                <w:bCs/>
                <w:sz w:val="28"/>
                <w:szCs w:val="28"/>
                <w:lang w:val="uk-UA"/>
              </w:rPr>
              <w:t>Героїв полку «Азов»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анаторн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олодимирсь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Табали (Сєвєра)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D41348">
              <w:rPr>
                <w:bCs/>
                <w:sz w:val="28"/>
                <w:szCs w:val="28"/>
                <w:lang w:val="uk-UA"/>
              </w:rPr>
              <w:t>вул.</w:t>
            </w:r>
            <w:r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6F579B" w:rsidRPr="00D41348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. Бандери</w:t>
            </w:r>
          </w:p>
          <w:p w:rsidR="006F579B" w:rsidRPr="00D41348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 w:rsidRPr="00D41348">
              <w:rPr>
                <w:bCs/>
                <w:sz w:val="28"/>
                <w:szCs w:val="28"/>
                <w:lang w:val="uk-UA"/>
              </w:rPr>
              <w:t>-вул.</w:t>
            </w:r>
            <w:r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Білопільський шлях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6F579B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Британ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трілк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етропавлів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умської артбригад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Чорновол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трілк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Британ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6F579B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А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Британ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трілки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6F579B" w:rsidRPr="0099168F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Pr="0099168F" w:rsidRDefault="006F579B" w:rsidP="006F579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7   </w:t>
            </w: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спект Свобод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</w:t>
            </w:r>
            <w:r w:rsidRPr="0099168F">
              <w:rPr>
                <w:bCs/>
                <w:sz w:val="28"/>
                <w:szCs w:val="28"/>
                <w:lang w:val="uk-UA"/>
              </w:rPr>
              <w:t xml:space="preserve">. </w:t>
            </w:r>
            <w:r>
              <w:rPr>
                <w:bCs/>
                <w:sz w:val="28"/>
                <w:szCs w:val="28"/>
                <w:lang w:val="uk-UA"/>
              </w:rPr>
              <w:t>Свобод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Української Народної Республік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олодноярської бригад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Чорновол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Берестовська</w:t>
            </w:r>
          </w:p>
          <w:p w:rsidR="006F579B" w:rsidRDefault="006F579B" w:rsidP="006F579B">
            <w:pPr>
              <w:rPr>
                <w:b/>
                <w:bCs/>
                <w:sz w:val="28"/>
                <w:szCs w:val="28"/>
                <w:lang w:val="uk-UA"/>
              </w:rPr>
            </w:pPr>
            <w:r w:rsidRPr="0099168F">
              <w:rPr>
                <w:b/>
                <w:bCs/>
                <w:sz w:val="28"/>
                <w:szCs w:val="28"/>
                <w:lang w:val="uk-UA"/>
              </w:rPr>
              <w:lastRenderedPageBreak/>
              <w:t>вул.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w:r w:rsidRPr="0099168F">
              <w:rPr>
                <w:b/>
                <w:bCs/>
                <w:sz w:val="28"/>
                <w:szCs w:val="28"/>
                <w:lang w:val="uk-UA"/>
              </w:rPr>
              <w:t>Косівщинська</w:t>
            </w:r>
          </w:p>
          <w:p w:rsidR="006F579B" w:rsidRPr="0099168F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 w:rsidRPr="0099168F">
              <w:rPr>
                <w:bCs/>
                <w:sz w:val="28"/>
                <w:szCs w:val="28"/>
                <w:lang w:val="uk-UA"/>
              </w:rPr>
              <w:t>(</w:t>
            </w:r>
            <w:r>
              <w:rPr>
                <w:bCs/>
                <w:sz w:val="28"/>
                <w:szCs w:val="28"/>
                <w:lang w:val="uk-UA"/>
              </w:rPr>
              <w:t>в</w:t>
            </w:r>
            <w:r w:rsidRPr="0099168F">
              <w:rPr>
                <w:bCs/>
                <w:sz w:val="28"/>
                <w:szCs w:val="28"/>
                <w:lang w:val="uk-UA"/>
              </w:rPr>
              <w:t xml:space="preserve"> зворотному напрямку)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ов. Косівщинський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ов. Гет</w:t>
            </w:r>
            <w:r w:rsidR="004B7E1A">
              <w:rPr>
                <w:bCs/>
                <w:sz w:val="28"/>
                <w:szCs w:val="28"/>
                <w:lang w:val="uk-UA"/>
              </w:rPr>
              <w:t>ь</w:t>
            </w:r>
            <w:r>
              <w:rPr>
                <w:bCs/>
                <w:sz w:val="28"/>
                <w:szCs w:val="28"/>
                <w:lang w:val="uk-UA"/>
              </w:rPr>
              <w:t>манський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тепана Бандер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олодноярської бригади</w:t>
            </w:r>
          </w:p>
          <w:p w:rsidR="006F579B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Української Народної Республіки </w:t>
            </w:r>
          </w:p>
          <w:p w:rsidR="006F579B" w:rsidRPr="0099168F" w:rsidRDefault="006F579B" w:rsidP="006F579B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пр-т</w:t>
            </w:r>
            <w:r w:rsidRPr="0099168F">
              <w:rPr>
                <w:bCs/>
                <w:sz w:val="28"/>
                <w:szCs w:val="28"/>
                <w:lang w:val="uk-UA"/>
              </w:rPr>
              <w:t xml:space="preserve">. </w:t>
            </w:r>
            <w:r>
              <w:rPr>
                <w:bCs/>
                <w:sz w:val="28"/>
                <w:szCs w:val="28"/>
                <w:lang w:val="uk-UA"/>
              </w:rPr>
              <w:t>Свободи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6F579B" w:rsidTr="00205D85">
        <w:trPr>
          <w:tblCellSpacing w:w="0" w:type="dxa"/>
          <w:jc w:val="center"/>
        </w:trPr>
        <w:tc>
          <w:tcPr>
            <w:tcW w:w="1126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2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F579B" w:rsidRDefault="006F579B" w:rsidP="006F579B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19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F579B" w:rsidRPr="00E17B47" w:rsidRDefault="001B2E76" w:rsidP="00D80F49">
            <w:pPr>
              <w:pStyle w:val="a3"/>
              <w:jc w:val="center"/>
              <w:rPr>
                <w:bCs/>
                <w:i/>
                <w:sz w:val="28"/>
                <w:szCs w:val="28"/>
                <w:lang w:val="uk-UA"/>
              </w:rPr>
            </w:pPr>
            <w:r>
              <w:rPr>
                <w:bCs/>
                <w:i/>
                <w:sz w:val="28"/>
                <w:szCs w:val="28"/>
                <w:lang w:val="uk-UA"/>
              </w:rPr>
              <w:t>3</w:t>
            </w:r>
            <w:r w:rsidR="00D86D97">
              <w:rPr>
                <w:bCs/>
                <w:i/>
                <w:sz w:val="28"/>
                <w:szCs w:val="28"/>
                <w:lang w:val="uk-UA"/>
              </w:rPr>
              <w:t>3</w:t>
            </w:r>
            <w:r w:rsidR="00D80F49">
              <w:rPr>
                <w:bCs/>
                <w:i/>
                <w:sz w:val="28"/>
                <w:szCs w:val="28"/>
                <w:lang w:val="uk-UA"/>
              </w:rPr>
              <w:t>1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3F25CD" w:rsidRDefault="006915C4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6F579B">
        <w:rPr>
          <w:b/>
          <w:bCs/>
          <w:sz w:val="28"/>
          <w:szCs w:val="28"/>
          <w:lang w:val="uk-UA"/>
        </w:rPr>
        <w:t xml:space="preserve"> 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 w:rsidP="00AF6A1C">
      <w:pPr>
        <w:jc w:val="center"/>
        <w:rPr>
          <w:b/>
          <w:sz w:val="28"/>
          <w:szCs w:val="28"/>
          <w:lang w:val="uk-UA"/>
        </w:rPr>
      </w:pPr>
    </w:p>
    <w:p w:rsidR="00AF6A1C" w:rsidRDefault="00AF6A1C" w:rsidP="00AF6A1C">
      <w:pPr>
        <w:jc w:val="center"/>
        <w:rPr>
          <w:b/>
          <w:sz w:val="28"/>
          <w:szCs w:val="28"/>
          <w:lang w:val="uk-UA"/>
        </w:rPr>
      </w:pPr>
    </w:p>
    <w:p w:rsidR="00AF6A1C" w:rsidRDefault="00AF6A1C" w:rsidP="00AF6A1C">
      <w:pPr>
        <w:pStyle w:val="4"/>
        <w:rPr>
          <w:b w:val="0"/>
          <w:bCs w:val="0"/>
          <w:lang w:val="uk-UA"/>
        </w:rPr>
      </w:pPr>
      <w:r>
        <w:rPr>
          <w:lang w:val="uk-UA"/>
        </w:rPr>
        <w:t xml:space="preserve">                                                                                             Додаток 2</w:t>
      </w:r>
    </w:p>
    <w:p w:rsidR="00AF6A1C" w:rsidRDefault="00AF6A1C" w:rsidP="00AF6A1C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AF6A1C" w:rsidRDefault="00AF6A1C" w:rsidP="00AF6A1C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7B239B">
        <w:rPr>
          <w:b/>
          <w:bCs/>
        </w:rPr>
        <w:t xml:space="preserve"> 22.02.2023 </w:t>
      </w:r>
      <w:r>
        <w:rPr>
          <w:b/>
          <w:bCs/>
        </w:rPr>
        <w:t xml:space="preserve"> №</w:t>
      </w:r>
      <w:r w:rsidR="007B239B">
        <w:rPr>
          <w:b/>
          <w:bCs/>
        </w:rPr>
        <w:t xml:space="preserve">  88</w:t>
      </w:r>
      <w:bookmarkStart w:id="0" w:name="_GoBack"/>
      <w:bookmarkEnd w:id="0"/>
      <w:r>
        <w:rPr>
          <w:b/>
          <w:bCs/>
        </w:rPr>
        <w:t xml:space="preserve"> </w:t>
      </w:r>
    </w:p>
    <w:p w:rsidR="00AF6A1C" w:rsidRDefault="00AF6A1C" w:rsidP="00AF6A1C">
      <w:pPr>
        <w:rPr>
          <w:lang w:val="uk-UA"/>
        </w:rPr>
      </w:pPr>
    </w:p>
    <w:p w:rsidR="00AF6A1C" w:rsidRDefault="00AF6A1C" w:rsidP="00AF6A1C">
      <w:pPr>
        <w:jc w:val="center"/>
        <w:rPr>
          <w:b/>
          <w:bCs/>
          <w:sz w:val="28"/>
          <w:szCs w:val="28"/>
          <w:lang w:val="uk-UA"/>
        </w:rPr>
      </w:pPr>
    </w:p>
    <w:p w:rsidR="00AF6A1C" w:rsidRPr="000E4FB7" w:rsidRDefault="00AF6A1C" w:rsidP="00AF6A1C">
      <w:pPr>
        <w:jc w:val="center"/>
        <w:rPr>
          <w:b/>
          <w:bCs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Маршрути руху автобусів, що здійснюють перевезення пасажирів на приміських автобусних маршрутах </w:t>
      </w:r>
      <w:r w:rsidRPr="003754F9">
        <w:rPr>
          <w:b/>
          <w:sz w:val="28"/>
          <w:szCs w:val="28"/>
          <w:lang w:val="uk-UA"/>
        </w:rPr>
        <w:t>у м</w:t>
      </w:r>
      <w:r>
        <w:rPr>
          <w:b/>
          <w:sz w:val="28"/>
          <w:szCs w:val="28"/>
          <w:lang w:val="uk-UA"/>
        </w:rPr>
        <w:t>ежах</w:t>
      </w:r>
      <w:r w:rsidRPr="003754F9">
        <w:rPr>
          <w:b/>
          <w:sz w:val="28"/>
          <w:szCs w:val="28"/>
          <w:lang w:val="uk-UA"/>
        </w:rPr>
        <w:t xml:space="preserve"> Сум</w:t>
      </w:r>
      <w:r>
        <w:rPr>
          <w:b/>
          <w:sz w:val="28"/>
          <w:szCs w:val="28"/>
          <w:lang w:val="uk-UA"/>
        </w:rPr>
        <w:t>ської міської територіальної громади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843"/>
        <w:gridCol w:w="3969"/>
        <w:gridCol w:w="3542"/>
      </w:tblGrid>
      <w:tr w:rsidR="00AF6A1C" w:rsidTr="002D1976">
        <w:trPr>
          <w:tblCellSpacing w:w="0" w:type="dxa"/>
          <w:jc w:val="center"/>
        </w:trPr>
        <w:tc>
          <w:tcPr>
            <w:tcW w:w="184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Default="00AF6A1C" w:rsidP="001749D3">
            <w:pPr>
              <w:pStyle w:val="aa"/>
              <w:jc w:val="center"/>
              <w:rPr>
                <w:rStyle w:val="ab"/>
                <w:sz w:val="28"/>
                <w:szCs w:val="28"/>
                <w:lang w:val="uk-UA"/>
              </w:rPr>
            </w:pPr>
            <w:r w:rsidRPr="001749D3">
              <w:rPr>
                <w:rStyle w:val="ab"/>
                <w:sz w:val="28"/>
                <w:szCs w:val="28"/>
                <w:lang w:val="uk-UA"/>
              </w:rPr>
              <w:t>№</w:t>
            </w:r>
          </w:p>
          <w:p w:rsidR="002D1976" w:rsidRPr="001749D3" w:rsidRDefault="002D1976" w:rsidP="001749D3">
            <w:pPr>
              <w:pStyle w:val="aa"/>
              <w:jc w:val="center"/>
              <w:rPr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у</w:t>
            </w:r>
          </w:p>
        </w:tc>
        <w:tc>
          <w:tcPr>
            <w:tcW w:w="3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AF6A1C" w:rsidP="001749D3">
            <w:pPr>
              <w:pStyle w:val="aa"/>
              <w:jc w:val="center"/>
              <w:rPr>
                <w:lang w:val="uk-UA"/>
              </w:rPr>
            </w:pPr>
            <w:r w:rsidRPr="001749D3">
              <w:rPr>
                <w:rStyle w:val="ab"/>
                <w:sz w:val="28"/>
                <w:szCs w:val="28"/>
                <w:lang w:val="uk-UA"/>
              </w:rPr>
              <w:t>Маршрут</w:t>
            </w:r>
          </w:p>
        </w:tc>
        <w:tc>
          <w:tcPr>
            <w:tcW w:w="3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1749D3" w:rsidRPr="001749D3" w:rsidRDefault="001749D3" w:rsidP="001749D3">
            <w:pPr>
              <w:pStyle w:val="aa"/>
              <w:jc w:val="center"/>
              <w:rPr>
                <w:rStyle w:val="ab"/>
                <w:sz w:val="28"/>
                <w:szCs w:val="28"/>
                <w:lang w:val="uk-UA"/>
              </w:rPr>
            </w:pPr>
            <w:r w:rsidRPr="001749D3">
              <w:rPr>
                <w:rStyle w:val="ab"/>
                <w:sz w:val="28"/>
                <w:szCs w:val="28"/>
                <w:lang w:val="uk-UA"/>
              </w:rPr>
              <w:t>К</w:t>
            </w:r>
            <w:r w:rsidR="00AF6A1C" w:rsidRPr="001749D3">
              <w:rPr>
                <w:rStyle w:val="ab"/>
                <w:sz w:val="28"/>
                <w:szCs w:val="28"/>
                <w:lang w:val="uk-UA"/>
              </w:rPr>
              <w:t xml:space="preserve">ількість </w:t>
            </w:r>
            <w:r w:rsidRPr="001749D3">
              <w:rPr>
                <w:rStyle w:val="ab"/>
                <w:sz w:val="28"/>
                <w:szCs w:val="28"/>
                <w:lang w:val="uk-UA"/>
              </w:rPr>
              <w:t>оборотних</w:t>
            </w:r>
          </w:p>
          <w:p w:rsidR="00AF6A1C" w:rsidRPr="001749D3" w:rsidRDefault="001749D3" w:rsidP="001749D3">
            <w:pPr>
              <w:pStyle w:val="aa"/>
              <w:jc w:val="center"/>
              <w:rPr>
                <w:rStyle w:val="ab"/>
                <w:sz w:val="28"/>
                <w:szCs w:val="28"/>
                <w:lang w:val="uk-UA"/>
              </w:rPr>
            </w:pPr>
            <w:r w:rsidRPr="001749D3">
              <w:rPr>
                <w:rStyle w:val="ab"/>
                <w:sz w:val="28"/>
                <w:szCs w:val="28"/>
                <w:lang w:val="uk-UA"/>
              </w:rPr>
              <w:t>рейсів</w:t>
            </w:r>
          </w:p>
        </w:tc>
      </w:tr>
      <w:tr w:rsidR="00AF6A1C" w:rsidTr="002D1976">
        <w:trPr>
          <w:tblCellSpacing w:w="0" w:type="dxa"/>
          <w:jc w:val="center"/>
        </w:trPr>
        <w:tc>
          <w:tcPr>
            <w:tcW w:w="184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 w:rsidRPr="001749D3">
              <w:rPr>
                <w:rStyle w:val="ab"/>
                <w:b w:val="0"/>
                <w:sz w:val="28"/>
                <w:szCs w:val="28"/>
                <w:lang w:val="uk-UA"/>
              </w:rPr>
              <w:t>1</w:t>
            </w:r>
            <w:r>
              <w:rPr>
                <w:rStyle w:val="ab"/>
                <w:b w:val="0"/>
                <w:sz w:val="28"/>
                <w:szCs w:val="28"/>
                <w:lang w:val="uk-UA"/>
              </w:rPr>
              <w:t>72</w:t>
            </w:r>
          </w:p>
        </w:tc>
        <w:tc>
          <w:tcPr>
            <w:tcW w:w="3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 w:rsidRPr="001749D3">
              <w:rPr>
                <w:rStyle w:val="ab"/>
                <w:b w:val="0"/>
                <w:sz w:val="28"/>
                <w:szCs w:val="28"/>
                <w:lang w:val="uk-UA"/>
              </w:rPr>
              <w:t>Суми - Стецьківка</w:t>
            </w:r>
          </w:p>
        </w:tc>
        <w:tc>
          <w:tcPr>
            <w:tcW w:w="3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 w:rsidRPr="001749D3">
              <w:rPr>
                <w:rStyle w:val="ab"/>
                <w:b w:val="0"/>
                <w:sz w:val="28"/>
                <w:szCs w:val="28"/>
                <w:lang w:val="uk-UA"/>
              </w:rPr>
              <w:t>8</w:t>
            </w:r>
          </w:p>
        </w:tc>
      </w:tr>
      <w:tr w:rsidR="00AF6A1C" w:rsidTr="002D1976">
        <w:trPr>
          <w:tblCellSpacing w:w="0" w:type="dxa"/>
          <w:jc w:val="center"/>
        </w:trPr>
        <w:tc>
          <w:tcPr>
            <w:tcW w:w="184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2D1976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161</w:t>
            </w:r>
          </w:p>
        </w:tc>
        <w:tc>
          <w:tcPr>
            <w:tcW w:w="3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 w:rsidRPr="001749D3">
              <w:rPr>
                <w:rStyle w:val="ab"/>
                <w:b w:val="0"/>
                <w:sz w:val="28"/>
                <w:szCs w:val="28"/>
                <w:lang w:val="uk-UA"/>
              </w:rPr>
              <w:t>Суми – Велика Чернеччина</w:t>
            </w:r>
          </w:p>
        </w:tc>
        <w:tc>
          <w:tcPr>
            <w:tcW w:w="3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F6A1C" w:rsidRPr="00553688" w:rsidRDefault="00553688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10,5</w:t>
            </w:r>
          </w:p>
        </w:tc>
      </w:tr>
      <w:tr w:rsidR="00AF6A1C" w:rsidTr="002D1976">
        <w:trPr>
          <w:tblCellSpacing w:w="0" w:type="dxa"/>
          <w:jc w:val="center"/>
        </w:trPr>
        <w:tc>
          <w:tcPr>
            <w:tcW w:w="184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2D1976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171</w:t>
            </w:r>
          </w:p>
        </w:tc>
        <w:tc>
          <w:tcPr>
            <w:tcW w:w="3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 w:rsidRPr="001749D3">
              <w:rPr>
                <w:rStyle w:val="ab"/>
                <w:b w:val="0"/>
                <w:sz w:val="28"/>
                <w:szCs w:val="28"/>
                <w:lang w:val="uk-UA"/>
              </w:rPr>
              <w:t>Суми - Рибці</w:t>
            </w:r>
          </w:p>
        </w:tc>
        <w:tc>
          <w:tcPr>
            <w:tcW w:w="3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 w:rsidRPr="001749D3">
              <w:rPr>
                <w:rStyle w:val="ab"/>
                <w:b w:val="0"/>
                <w:sz w:val="28"/>
                <w:szCs w:val="28"/>
                <w:lang w:val="uk-UA"/>
              </w:rPr>
              <w:t>6</w:t>
            </w:r>
          </w:p>
        </w:tc>
      </w:tr>
      <w:tr w:rsidR="00AF6A1C" w:rsidTr="002D1976">
        <w:trPr>
          <w:tblCellSpacing w:w="0" w:type="dxa"/>
          <w:jc w:val="center"/>
        </w:trPr>
        <w:tc>
          <w:tcPr>
            <w:tcW w:w="184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2D1976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160</w:t>
            </w:r>
          </w:p>
        </w:tc>
        <w:tc>
          <w:tcPr>
            <w:tcW w:w="3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Суми - Битиця</w:t>
            </w:r>
          </w:p>
        </w:tc>
        <w:tc>
          <w:tcPr>
            <w:tcW w:w="3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4</w:t>
            </w:r>
          </w:p>
        </w:tc>
      </w:tr>
      <w:tr w:rsidR="00AF6A1C" w:rsidTr="002D1976">
        <w:trPr>
          <w:tblCellSpacing w:w="0" w:type="dxa"/>
          <w:jc w:val="center"/>
        </w:trPr>
        <w:tc>
          <w:tcPr>
            <w:tcW w:w="184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2D1976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1</w:t>
            </w:r>
            <w:r w:rsidR="001749D3">
              <w:rPr>
                <w:rStyle w:val="ab"/>
                <w:b w:val="0"/>
                <w:sz w:val="28"/>
                <w:szCs w:val="28"/>
                <w:lang w:val="uk-UA"/>
              </w:rPr>
              <w:t>5</w:t>
            </w:r>
            <w:r>
              <w:rPr>
                <w:rStyle w:val="ab"/>
                <w:b w:val="0"/>
                <w:sz w:val="28"/>
                <w:szCs w:val="28"/>
                <w:lang w:val="uk-UA"/>
              </w:rPr>
              <w:t>9</w:t>
            </w:r>
          </w:p>
        </w:tc>
        <w:tc>
          <w:tcPr>
            <w:tcW w:w="3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Суми - Вакалівщина</w:t>
            </w:r>
          </w:p>
        </w:tc>
        <w:tc>
          <w:tcPr>
            <w:tcW w:w="3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F6A1C" w:rsidRPr="001749D3" w:rsidRDefault="001749D3" w:rsidP="001749D3">
            <w:pPr>
              <w:pStyle w:val="a3"/>
              <w:jc w:val="center"/>
              <w:rPr>
                <w:rStyle w:val="ab"/>
                <w:b w:val="0"/>
                <w:sz w:val="28"/>
                <w:szCs w:val="28"/>
                <w:lang w:val="uk-UA"/>
              </w:rPr>
            </w:pPr>
            <w:r>
              <w:rPr>
                <w:rStyle w:val="ab"/>
                <w:b w:val="0"/>
                <w:sz w:val="28"/>
                <w:szCs w:val="28"/>
                <w:lang w:val="uk-UA"/>
              </w:rPr>
              <w:t>2</w:t>
            </w:r>
          </w:p>
        </w:tc>
      </w:tr>
    </w:tbl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AF6A1C" w:rsidRDefault="00AF6A1C">
      <w:pPr>
        <w:rPr>
          <w:b/>
          <w:bCs/>
          <w:sz w:val="28"/>
          <w:szCs w:val="28"/>
          <w:lang w:val="uk-UA"/>
        </w:rPr>
      </w:pPr>
    </w:p>
    <w:p w:rsidR="001749D3" w:rsidRDefault="001749D3" w:rsidP="001749D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1749D3" w:rsidRDefault="001749D3" w:rsidP="001749D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 та телекомунікаційних послуг                                 С.В. Яковенко</w:t>
      </w:r>
    </w:p>
    <w:p w:rsidR="00AF6A1C" w:rsidRDefault="00AF6A1C">
      <w:pPr>
        <w:rPr>
          <w:lang w:val="uk-UA"/>
        </w:rPr>
      </w:pPr>
    </w:p>
    <w:sectPr w:rsidR="00AF6A1C" w:rsidSect="00B73D3E">
      <w:headerReference w:type="default" r:id="rId10"/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7F7" w:rsidRDefault="006F17F7" w:rsidP="003731FB">
      <w:r>
        <w:separator/>
      </w:r>
    </w:p>
  </w:endnote>
  <w:endnote w:type="continuationSeparator" w:id="0">
    <w:p w:rsidR="006F17F7" w:rsidRDefault="006F17F7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7F7" w:rsidRDefault="006F17F7" w:rsidP="003731FB">
      <w:r>
        <w:separator/>
      </w:r>
    </w:p>
  </w:footnote>
  <w:footnote w:type="continuationSeparator" w:id="0">
    <w:p w:rsidR="006F17F7" w:rsidRDefault="006F17F7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49D3" w:rsidRDefault="001749D3" w:rsidP="00FD0CA4">
    <w:pPr>
      <w:pStyle w:val="a4"/>
      <w:jc w:val="both"/>
    </w:pPr>
    <w:r>
      <w:rPr>
        <w:lang w:val="uk-UA"/>
      </w:rPr>
      <w:t xml:space="preserve">                                                      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7B239B">
      <w:rPr>
        <w:noProof/>
      </w:rPr>
      <w:t>17</w:t>
    </w:r>
    <w:r>
      <w:rPr>
        <w:noProof/>
      </w:rPr>
      <w:fldChar w:fldCharType="end"/>
    </w:r>
    <w:r>
      <w:rPr>
        <w:lang w:val="uk-UA"/>
      </w:rPr>
      <w:t xml:space="preserve">                                                                  </w:t>
    </w:r>
  </w:p>
  <w:p w:rsidR="001749D3" w:rsidRDefault="001749D3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18523C"/>
    <w:multiLevelType w:val="hybridMultilevel"/>
    <w:tmpl w:val="824E69FC"/>
    <w:lvl w:ilvl="0" w:tplc="746822CE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E962373"/>
    <w:multiLevelType w:val="hybridMultilevel"/>
    <w:tmpl w:val="4A785D0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4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5" w15:restartNumberingAfterBreak="0">
    <w:nsid w:val="583F27B8"/>
    <w:multiLevelType w:val="hybridMultilevel"/>
    <w:tmpl w:val="A9B88DC6"/>
    <w:lvl w:ilvl="0" w:tplc="1E66875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20E4FBF"/>
    <w:multiLevelType w:val="hybridMultilevel"/>
    <w:tmpl w:val="27729DC2"/>
    <w:lvl w:ilvl="0" w:tplc="DDD49358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num w:numId="1">
    <w:abstractNumId w:val="2"/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3"/>
  </w:num>
  <w:num w:numId="5">
    <w:abstractNumId w:val="4"/>
  </w:num>
  <w:num w:numId="6">
    <w:abstractNumId w:val="5"/>
  </w:num>
  <w:num w:numId="7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embedSystemFonts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021D8"/>
    <w:rsid w:val="00011AF8"/>
    <w:rsid w:val="000121D3"/>
    <w:rsid w:val="000444D4"/>
    <w:rsid w:val="0005450B"/>
    <w:rsid w:val="000729E9"/>
    <w:rsid w:val="00076317"/>
    <w:rsid w:val="000776A1"/>
    <w:rsid w:val="000B3C45"/>
    <w:rsid w:val="000E4FB7"/>
    <w:rsid w:val="00126E14"/>
    <w:rsid w:val="001707B7"/>
    <w:rsid w:val="001749D3"/>
    <w:rsid w:val="00181CD2"/>
    <w:rsid w:val="00192A98"/>
    <w:rsid w:val="00195039"/>
    <w:rsid w:val="001B2E76"/>
    <w:rsid w:val="001B45DE"/>
    <w:rsid w:val="001E35AD"/>
    <w:rsid w:val="001E3D10"/>
    <w:rsid w:val="001E6E30"/>
    <w:rsid w:val="001F3635"/>
    <w:rsid w:val="001F491F"/>
    <w:rsid w:val="001F59B7"/>
    <w:rsid w:val="00203F70"/>
    <w:rsid w:val="00205D85"/>
    <w:rsid w:val="00207815"/>
    <w:rsid w:val="002100F4"/>
    <w:rsid w:val="00220DDF"/>
    <w:rsid w:val="00225F25"/>
    <w:rsid w:val="002356A7"/>
    <w:rsid w:val="00235AC7"/>
    <w:rsid w:val="00236EF6"/>
    <w:rsid w:val="002619F8"/>
    <w:rsid w:val="0026333A"/>
    <w:rsid w:val="002777A4"/>
    <w:rsid w:val="00281516"/>
    <w:rsid w:val="00290508"/>
    <w:rsid w:val="00292333"/>
    <w:rsid w:val="002C2073"/>
    <w:rsid w:val="002C78FA"/>
    <w:rsid w:val="002D1976"/>
    <w:rsid w:val="002D48FD"/>
    <w:rsid w:val="002E094B"/>
    <w:rsid w:val="002E7105"/>
    <w:rsid w:val="002F0FD5"/>
    <w:rsid w:val="003055F6"/>
    <w:rsid w:val="00315EC4"/>
    <w:rsid w:val="003242D8"/>
    <w:rsid w:val="003731FB"/>
    <w:rsid w:val="003754F9"/>
    <w:rsid w:val="003A4FE4"/>
    <w:rsid w:val="003C60E4"/>
    <w:rsid w:val="003D30E6"/>
    <w:rsid w:val="003F2484"/>
    <w:rsid w:val="003F25CD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42DFA"/>
    <w:rsid w:val="004568E3"/>
    <w:rsid w:val="0046592B"/>
    <w:rsid w:val="00466607"/>
    <w:rsid w:val="0048062C"/>
    <w:rsid w:val="00483378"/>
    <w:rsid w:val="0048341E"/>
    <w:rsid w:val="004912BC"/>
    <w:rsid w:val="004A35D2"/>
    <w:rsid w:val="004B4094"/>
    <w:rsid w:val="004B7E1A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53688"/>
    <w:rsid w:val="00575769"/>
    <w:rsid w:val="00580F6A"/>
    <w:rsid w:val="005810A8"/>
    <w:rsid w:val="005A56D0"/>
    <w:rsid w:val="005A594F"/>
    <w:rsid w:val="005D18B4"/>
    <w:rsid w:val="005D397E"/>
    <w:rsid w:val="005D6268"/>
    <w:rsid w:val="005F1DAC"/>
    <w:rsid w:val="005F45D2"/>
    <w:rsid w:val="00603904"/>
    <w:rsid w:val="0060423A"/>
    <w:rsid w:val="0060500C"/>
    <w:rsid w:val="006301D9"/>
    <w:rsid w:val="00630766"/>
    <w:rsid w:val="00635461"/>
    <w:rsid w:val="0065009F"/>
    <w:rsid w:val="00673C67"/>
    <w:rsid w:val="00676ED6"/>
    <w:rsid w:val="00681DC1"/>
    <w:rsid w:val="00685C1A"/>
    <w:rsid w:val="006915C4"/>
    <w:rsid w:val="00691E04"/>
    <w:rsid w:val="00693A6B"/>
    <w:rsid w:val="006A116E"/>
    <w:rsid w:val="006C4242"/>
    <w:rsid w:val="006D30EA"/>
    <w:rsid w:val="006D49C7"/>
    <w:rsid w:val="006E60A2"/>
    <w:rsid w:val="006E704A"/>
    <w:rsid w:val="006F17F7"/>
    <w:rsid w:val="006F3557"/>
    <w:rsid w:val="006F4AE0"/>
    <w:rsid w:val="006F579B"/>
    <w:rsid w:val="00705E59"/>
    <w:rsid w:val="00710506"/>
    <w:rsid w:val="00710E6B"/>
    <w:rsid w:val="00710FB8"/>
    <w:rsid w:val="00732C4F"/>
    <w:rsid w:val="00735BBB"/>
    <w:rsid w:val="00774383"/>
    <w:rsid w:val="0078036F"/>
    <w:rsid w:val="00781CB4"/>
    <w:rsid w:val="00787C67"/>
    <w:rsid w:val="007B239B"/>
    <w:rsid w:val="007B45E1"/>
    <w:rsid w:val="007B5F24"/>
    <w:rsid w:val="007C60DB"/>
    <w:rsid w:val="00800DE0"/>
    <w:rsid w:val="008027B1"/>
    <w:rsid w:val="0080405F"/>
    <w:rsid w:val="00807656"/>
    <w:rsid w:val="00826C68"/>
    <w:rsid w:val="008348EA"/>
    <w:rsid w:val="00847B43"/>
    <w:rsid w:val="00857971"/>
    <w:rsid w:val="00862134"/>
    <w:rsid w:val="008643D8"/>
    <w:rsid w:val="008A0590"/>
    <w:rsid w:val="008A5930"/>
    <w:rsid w:val="008A5E18"/>
    <w:rsid w:val="008C2D0A"/>
    <w:rsid w:val="008F04A7"/>
    <w:rsid w:val="008F1FD2"/>
    <w:rsid w:val="008F2ACA"/>
    <w:rsid w:val="00921E19"/>
    <w:rsid w:val="00923765"/>
    <w:rsid w:val="00950AB1"/>
    <w:rsid w:val="0095382A"/>
    <w:rsid w:val="00975864"/>
    <w:rsid w:val="009768EA"/>
    <w:rsid w:val="00990174"/>
    <w:rsid w:val="0099168F"/>
    <w:rsid w:val="009C58B3"/>
    <w:rsid w:val="009C5D33"/>
    <w:rsid w:val="009D61EC"/>
    <w:rsid w:val="009E67BC"/>
    <w:rsid w:val="009E7997"/>
    <w:rsid w:val="009F3F2F"/>
    <w:rsid w:val="00A10BA9"/>
    <w:rsid w:val="00A115F2"/>
    <w:rsid w:val="00A265E0"/>
    <w:rsid w:val="00A27F88"/>
    <w:rsid w:val="00A303B8"/>
    <w:rsid w:val="00A37373"/>
    <w:rsid w:val="00A43A16"/>
    <w:rsid w:val="00A538C9"/>
    <w:rsid w:val="00A554B1"/>
    <w:rsid w:val="00A726CC"/>
    <w:rsid w:val="00A83075"/>
    <w:rsid w:val="00A90FC6"/>
    <w:rsid w:val="00A917C1"/>
    <w:rsid w:val="00AA417E"/>
    <w:rsid w:val="00AB1092"/>
    <w:rsid w:val="00AF03A0"/>
    <w:rsid w:val="00AF6A1C"/>
    <w:rsid w:val="00B3058F"/>
    <w:rsid w:val="00B64A7F"/>
    <w:rsid w:val="00B67853"/>
    <w:rsid w:val="00B73D3E"/>
    <w:rsid w:val="00B80482"/>
    <w:rsid w:val="00BA159B"/>
    <w:rsid w:val="00BA3D7A"/>
    <w:rsid w:val="00BB03A6"/>
    <w:rsid w:val="00BB1B17"/>
    <w:rsid w:val="00BE7D23"/>
    <w:rsid w:val="00C125A6"/>
    <w:rsid w:val="00C14423"/>
    <w:rsid w:val="00C15D55"/>
    <w:rsid w:val="00C35066"/>
    <w:rsid w:val="00C37258"/>
    <w:rsid w:val="00C8130A"/>
    <w:rsid w:val="00CF679E"/>
    <w:rsid w:val="00D01BC2"/>
    <w:rsid w:val="00D124D2"/>
    <w:rsid w:val="00D27F80"/>
    <w:rsid w:val="00D31FB9"/>
    <w:rsid w:val="00D34C5D"/>
    <w:rsid w:val="00D35AD9"/>
    <w:rsid w:val="00D41348"/>
    <w:rsid w:val="00D4348E"/>
    <w:rsid w:val="00D4595A"/>
    <w:rsid w:val="00D54A82"/>
    <w:rsid w:val="00D80F49"/>
    <w:rsid w:val="00D83BFA"/>
    <w:rsid w:val="00D86D97"/>
    <w:rsid w:val="00DA30E4"/>
    <w:rsid w:val="00DB1C75"/>
    <w:rsid w:val="00DC00F6"/>
    <w:rsid w:val="00DD1FA7"/>
    <w:rsid w:val="00E17B47"/>
    <w:rsid w:val="00E4131F"/>
    <w:rsid w:val="00E421EA"/>
    <w:rsid w:val="00E57FFD"/>
    <w:rsid w:val="00E66465"/>
    <w:rsid w:val="00E75D8F"/>
    <w:rsid w:val="00E75D94"/>
    <w:rsid w:val="00EB0D6A"/>
    <w:rsid w:val="00EC22C8"/>
    <w:rsid w:val="00ED3873"/>
    <w:rsid w:val="00EE1316"/>
    <w:rsid w:val="00EE55C7"/>
    <w:rsid w:val="00EF4F3B"/>
    <w:rsid w:val="00F01476"/>
    <w:rsid w:val="00F021C8"/>
    <w:rsid w:val="00F0279E"/>
    <w:rsid w:val="00F02D53"/>
    <w:rsid w:val="00F03A5A"/>
    <w:rsid w:val="00F27784"/>
    <w:rsid w:val="00F731BE"/>
    <w:rsid w:val="00F736A4"/>
    <w:rsid w:val="00F959A3"/>
    <w:rsid w:val="00F96117"/>
    <w:rsid w:val="00F96F5A"/>
    <w:rsid w:val="00FA2DB4"/>
    <w:rsid w:val="00FC74BD"/>
    <w:rsid w:val="00FD0CA4"/>
    <w:rsid w:val="00FD0FD4"/>
    <w:rsid w:val="00FD3060"/>
    <w:rsid w:val="00FE01AC"/>
    <w:rsid w:val="00FE7495"/>
    <w:rsid w:val="00FF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218827ED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9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0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61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9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94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4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4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5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45F32BC-D233-4136-A433-E8A46F402E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3</TotalTime>
  <Pages>1</Pages>
  <Words>2223</Words>
  <Characters>12673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14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іценко Микола Павлович</cp:lastModifiedBy>
  <cp:revision>137</cp:revision>
  <cp:lastPrinted>2023-02-03T10:06:00Z</cp:lastPrinted>
  <dcterms:created xsi:type="dcterms:W3CDTF">2013-09-23T07:31:00Z</dcterms:created>
  <dcterms:modified xsi:type="dcterms:W3CDTF">2023-03-01T09:38:00Z</dcterms:modified>
</cp:coreProperties>
</file>